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BF" w:firstRow="1" w:lastRow="0" w:firstColumn="1" w:lastColumn="0" w:noHBand="0" w:noVBand="0"/>
      </w:tblPr>
      <w:tblGrid>
        <w:gridCol w:w="4107"/>
        <w:gridCol w:w="4313"/>
      </w:tblGrid>
      <w:tr w:rsidR="002B3890" w:rsidTr="00312FAC">
        <w:trPr>
          <w:cantSplit/>
        </w:trPr>
        <w:tc>
          <w:tcPr>
            <w:tcW w:w="2439" w:type="pct"/>
            <w:vMerge w:val="restart"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vAlign w:val="center"/>
          </w:tcPr>
          <w:p w:rsidR="002B3890" w:rsidRDefault="002B3890" w:rsidP="002B3890">
            <w:pPr>
              <w:pStyle w:val="af9"/>
              <w:spacing w:before="156" w:after="156"/>
              <w:ind w:firstLine="482"/>
              <w:jc w:val="left"/>
              <w:rPr>
                <w:rFonts w:ascii="宋体" w:hAnsi="宋体"/>
                <w:b/>
                <w:sz w:val="24"/>
                <w:szCs w:val="20"/>
              </w:rPr>
            </w:pPr>
            <w:bookmarkStart w:id="0" w:name="_GoBack"/>
            <w:bookmarkEnd w:id="0"/>
            <w:r>
              <w:rPr>
                <w:rFonts w:ascii="宋体" w:hAnsi="宋体" w:hint="eastAsia"/>
                <w:b/>
                <w:sz w:val="24"/>
                <w:szCs w:val="20"/>
              </w:rPr>
              <w:t>杭州华三通信技术有限公司</w:t>
            </w:r>
          </w:p>
          <w:p w:rsidR="002B3890" w:rsidRDefault="002B3890" w:rsidP="002B3890">
            <w:pPr>
              <w:pStyle w:val="af9"/>
              <w:spacing w:before="156" w:after="156"/>
              <w:ind w:firstLine="482"/>
              <w:rPr>
                <w:rFonts w:ascii="宋体" w:hAnsi="宋体"/>
              </w:rPr>
            </w:pPr>
            <w:r>
              <w:rPr>
                <w:rFonts w:ascii="宋体" w:hAnsi="宋体" w:hint="eastAsia"/>
                <w:b/>
                <w:sz w:val="24"/>
                <w:szCs w:val="20"/>
              </w:rPr>
              <w:t>Hangzhou H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C"/>
              </w:smartTagPr>
              <w:r>
                <w:rPr>
                  <w:rFonts w:ascii="宋体" w:hAnsi="宋体" w:hint="eastAsia"/>
                  <w:b/>
                  <w:sz w:val="24"/>
                  <w:szCs w:val="20"/>
                </w:rPr>
                <w:t>3C</w:t>
              </w:r>
            </w:smartTag>
            <w:r>
              <w:rPr>
                <w:rFonts w:ascii="宋体" w:hAnsi="宋体" w:hint="eastAsia"/>
                <w:b/>
                <w:sz w:val="24"/>
                <w:szCs w:val="20"/>
              </w:rPr>
              <w:t xml:space="preserve"> Technologies Co. Ltd.</w:t>
            </w:r>
          </w:p>
        </w:tc>
        <w:tc>
          <w:tcPr>
            <w:tcW w:w="2561" w:type="pct"/>
            <w:tcBorders>
              <w:top w:val="doub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82"/>
              <w:rPr>
                <w:rFonts w:ascii="宋体" w:hAnsi="宋体"/>
                <w:b/>
                <w:sz w:val="24"/>
                <w:szCs w:val="20"/>
              </w:rPr>
            </w:pPr>
            <w:r>
              <w:rPr>
                <w:rFonts w:ascii="宋体" w:hAnsi="宋体" w:hint="eastAsia"/>
                <w:b/>
                <w:sz w:val="24"/>
                <w:szCs w:val="20"/>
              </w:rPr>
              <w:t>密级Confidentiality level</w:t>
            </w:r>
          </w:p>
        </w:tc>
      </w:tr>
      <w:tr w:rsidR="002B3890" w:rsidTr="00312FAC">
        <w:trPr>
          <w:cantSplit/>
        </w:trPr>
        <w:tc>
          <w:tcPr>
            <w:tcW w:w="0" w:type="auto"/>
            <w:vMerge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szCs w:val="21"/>
              </w:rPr>
            </w:pPr>
          </w:p>
        </w:tc>
        <w:tc>
          <w:tcPr>
            <w:tcW w:w="2561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double" w:sz="6" w:space="0" w:color="000000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82"/>
              <w:rPr>
                <w:rFonts w:ascii="宋体" w:hAnsi="宋体"/>
                <w:b/>
                <w:sz w:val="24"/>
                <w:szCs w:val="20"/>
              </w:rPr>
            </w:pPr>
            <w:r>
              <w:rPr>
                <w:rFonts w:ascii="宋体" w:hAnsi="宋体" w:hint="eastAsia"/>
                <w:b/>
                <w:sz w:val="24"/>
                <w:szCs w:val="20"/>
              </w:rPr>
              <w:t>内部公开</w:t>
            </w:r>
          </w:p>
        </w:tc>
      </w:tr>
      <w:tr w:rsidR="002B3890" w:rsidTr="00312FAC">
        <w:trPr>
          <w:cantSplit/>
          <w:trHeight w:val="240"/>
        </w:trPr>
        <w:tc>
          <w:tcPr>
            <w:tcW w:w="0" w:type="auto"/>
            <w:vMerge/>
            <w:tcBorders>
              <w:top w:val="double" w:sz="6" w:space="0" w:color="000000"/>
              <w:left w:val="double" w:sz="6" w:space="0" w:color="000000"/>
              <w:bottom w:val="double" w:sz="6" w:space="0" w:color="000000"/>
              <w:right w:val="single" w:sz="6" w:space="0" w:color="000000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szCs w:val="21"/>
              </w:rPr>
            </w:pPr>
          </w:p>
        </w:tc>
        <w:tc>
          <w:tcPr>
            <w:tcW w:w="2561" w:type="pct"/>
            <w:tcBorders>
              <w:top w:val="single" w:sz="6" w:space="0" w:color="000000"/>
              <w:left w:val="single" w:sz="6" w:space="0" w:color="000000"/>
              <w:bottom w:val="double" w:sz="6" w:space="0" w:color="000000"/>
              <w:right w:val="double" w:sz="6" w:space="0" w:color="000000"/>
            </w:tcBorders>
            <w:vAlign w:val="center"/>
          </w:tcPr>
          <w:p w:rsidR="002B3890" w:rsidRDefault="002B3890" w:rsidP="004C4C18">
            <w:pPr>
              <w:pStyle w:val="af9"/>
              <w:spacing w:before="156" w:after="156"/>
              <w:ind w:firstLine="482"/>
              <w:rPr>
                <w:rFonts w:ascii="宋体" w:hAnsi="宋体"/>
                <w:b/>
                <w:sz w:val="24"/>
                <w:szCs w:val="20"/>
              </w:rPr>
            </w:pPr>
            <w:r>
              <w:rPr>
                <w:rFonts w:ascii="宋体" w:hAnsi="宋体" w:hint="eastAsia"/>
                <w:b/>
                <w:sz w:val="24"/>
                <w:szCs w:val="20"/>
              </w:rPr>
              <w:t xml:space="preserve">Total </w:t>
            </w:r>
            <w:r w:rsidR="004C4C18">
              <w:rPr>
                <w:rFonts w:ascii="宋体" w:hAnsi="宋体" w:hint="eastAsia"/>
                <w:b/>
                <w:sz w:val="24"/>
                <w:szCs w:val="20"/>
              </w:rPr>
              <w:t>7</w:t>
            </w:r>
            <w:r>
              <w:rPr>
                <w:rFonts w:ascii="宋体" w:hAnsi="宋体" w:hint="eastAsia"/>
                <w:b/>
                <w:sz w:val="24"/>
                <w:szCs w:val="20"/>
              </w:rPr>
              <w:t xml:space="preserve"> Pages 共</w:t>
            </w:r>
            <w:r w:rsidR="004C4C18">
              <w:rPr>
                <w:rFonts w:ascii="宋体" w:hAnsi="宋体" w:hint="eastAsia"/>
                <w:b/>
                <w:sz w:val="24"/>
                <w:szCs w:val="20"/>
              </w:rPr>
              <w:t>7</w:t>
            </w:r>
            <w:r>
              <w:rPr>
                <w:rFonts w:ascii="宋体" w:hAnsi="宋体" w:hint="eastAsia"/>
                <w:b/>
                <w:sz w:val="24"/>
                <w:szCs w:val="20"/>
              </w:rPr>
              <w:t>页</w:t>
            </w:r>
          </w:p>
        </w:tc>
      </w:tr>
    </w:tbl>
    <w:p w:rsidR="002B3890" w:rsidRDefault="002B3890" w:rsidP="002B3890">
      <w:pPr>
        <w:pStyle w:val="afa"/>
        <w:spacing w:before="156" w:after="156"/>
        <w:ind w:firstLineChars="0" w:firstLine="0"/>
        <w:jc w:val="left"/>
        <w:rPr>
          <w:rFonts w:ascii="宋体" w:eastAsia="宋体" w:hAnsi="宋体"/>
        </w:rPr>
      </w:pPr>
    </w:p>
    <w:p w:rsidR="002B3890" w:rsidRPr="004C4C18" w:rsidRDefault="00390C78" w:rsidP="00726E6D">
      <w:pPr>
        <w:pStyle w:val="afa"/>
        <w:spacing w:before="156" w:after="156"/>
        <w:ind w:firstLine="883"/>
      </w:pPr>
      <w:r>
        <w:rPr>
          <w:rFonts w:ascii="黑体" w:hint="eastAsia"/>
          <w:b/>
        </w:rPr>
        <w:t>Centos6.5网络</w:t>
      </w:r>
      <w:r w:rsidR="00726E6D">
        <w:rPr>
          <w:rFonts w:ascii="黑体" w:hint="eastAsia"/>
          <w:b/>
        </w:rPr>
        <w:t>PXE启动镜像制作及环境搭建</w:t>
      </w:r>
    </w:p>
    <w:p w:rsidR="002B3890" w:rsidRPr="002E1159" w:rsidRDefault="002B3890" w:rsidP="002B3890">
      <w:pPr>
        <w:pStyle w:val="afa"/>
        <w:spacing w:before="156" w:after="156"/>
        <w:ind w:firstLine="880"/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999"/>
        <w:gridCol w:w="2638"/>
        <w:gridCol w:w="1076"/>
        <w:gridCol w:w="2200"/>
      </w:tblGrid>
      <w:tr w:rsidR="002B3890" w:rsidTr="00312FAC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Prepared by </w:t>
            </w:r>
          </w:p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拟制</w:t>
            </w:r>
          </w:p>
        </w:tc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d"/>
              <w:spacing w:before="156" w:after="156"/>
              <w:ind w:firstLine="42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李梅KF2567</w:t>
            </w:r>
          </w:p>
          <w:p w:rsidR="00726E6D" w:rsidRDefault="000A1A0E" w:rsidP="002B3890">
            <w:pPr>
              <w:pStyle w:val="afd"/>
              <w:spacing w:before="156" w:after="156"/>
              <w:ind w:firstLine="42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代文胜KF5022</w:t>
            </w: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3890" w:rsidRDefault="004C4C18" w:rsidP="000A1A0E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 w:rsidR="000A1A0E">
              <w:rPr>
                <w:rFonts w:ascii="宋体" w:hAnsi="宋体" w:hint="eastAsia"/>
              </w:rPr>
              <w:t>4-09</w:t>
            </w:r>
            <w:r w:rsidR="002B3890">
              <w:rPr>
                <w:rFonts w:ascii="宋体" w:hAnsi="宋体" w:hint="eastAsia"/>
              </w:rPr>
              <w:t>-</w:t>
            </w:r>
            <w:r>
              <w:rPr>
                <w:rFonts w:ascii="宋体" w:hAnsi="宋体" w:hint="eastAsia"/>
              </w:rPr>
              <w:t>2</w:t>
            </w:r>
            <w:r w:rsidR="000A1A0E">
              <w:rPr>
                <w:rFonts w:ascii="宋体" w:hAnsi="宋体" w:hint="eastAsia"/>
              </w:rPr>
              <w:t>6</w:t>
            </w:r>
          </w:p>
        </w:tc>
      </w:tr>
      <w:tr w:rsidR="002B3890" w:rsidTr="00312FAC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9"/>
              <w:spacing w:before="156" w:after="156"/>
              <w:ind w:firstLineChars="250" w:firstLine="525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Reviewed by </w:t>
            </w:r>
          </w:p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评审人</w:t>
            </w:r>
          </w:p>
        </w:tc>
        <w:tc>
          <w:tcPr>
            <w:tcW w:w="2638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d"/>
              <w:spacing w:before="156" w:after="156"/>
              <w:ind w:firstLine="420"/>
              <w:rPr>
                <w:rFonts w:ascii="宋体" w:hAnsi="宋体"/>
              </w:rPr>
            </w:pPr>
          </w:p>
        </w:tc>
        <w:tc>
          <w:tcPr>
            <w:tcW w:w="10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22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  <w:vAlign w:val="center"/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</w:p>
        </w:tc>
      </w:tr>
      <w:tr w:rsidR="002B3890" w:rsidTr="00312FAC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pproved by</w:t>
            </w:r>
          </w:p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</w:t>
            </w:r>
          </w:p>
        </w:tc>
        <w:tc>
          <w:tcPr>
            <w:tcW w:w="2638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d"/>
              <w:spacing w:before="156" w:after="156"/>
              <w:ind w:firstLine="420"/>
              <w:rPr>
                <w:rFonts w:ascii="宋体" w:hAnsi="宋体"/>
              </w:rPr>
            </w:pPr>
          </w:p>
        </w:tc>
        <w:tc>
          <w:tcPr>
            <w:tcW w:w="10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22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:rsidR="002B3890" w:rsidRDefault="002B3890" w:rsidP="002B3890">
            <w:pPr>
              <w:pStyle w:val="af9"/>
              <w:spacing w:before="156" w:after="156"/>
              <w:ind w:firstLine="420"/>
              <w:rPr>
                <w:rFonts w:ascii="宋体" w:hAnsi="宋体"/>
              </w:rPr>
            </w:pPr>
          </w:p>
        </w:tc>
      </w:tr>
    </w:tbl>
    <w:p w:rsidR="002B3890" w:rsidRDefault="002B3890" w:rsidP="002B3890">
      <w:pPr>
        <w:pStyle w:val="afd"/>
        <w:spacing w:before="156" w:after="156"/>
        <w:ind w:firstLineChars="0" w:firstLine="0"/>
        <w:rPr>
          <w:rFonts w:ascii="宋体" w:hAnsi="宋体"/>
        </w:rPr>
      </w:pPr>
    </w:p>
    <w:p w:rsidR="002B3890" w:rsidRDefault="002B3890" w:rsidP="002B3890">
      <w:pPr>
        <w:pStyle w:val="afd"/>
        <w:spacing w:before="156" w:after="156"/>
        <w:ind w:firstLine="420"/>
        <w:jc w:val="center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>
            <wp:extent cx="1238250" cy="314325"/>
            <wp:effectExtent l="19050" t="0" r="0" b="0"/>
            <wp:docPr id="3" name="图片 3" descr="H3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3C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314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3890" w:rsidRDefault="002B3890" w:rsidP="002B3890">
      <w:pPr>
        <w:pStyle w:val="af8"/>
        <w:spacing w:before="156" w:after="156"/>
        <w:ind w:firstLine="64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Hangzhou H</w:t>
      </w:r>
      <w:smartTag w:uri="urn:schemas-microsoft-com:office:smarttags" w:element="chmetcnv">
        <w:smartTagPr>
          <w:attr w:name="UnitName" w:val="C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ascii="宋体" w:eastAsia="宋体" w:hAnsi="宋体" w:hint="eastAsia"/>
          </w:rPr>
          <w:t>3C</w:t>
        </w:r>
      </w:smartTag>
      <w:r>
        <w:rPr>
          <w:rFonts w:ascii="宋体" w:eastAsia="宋体" w:hAnsi="宋体" w:hint="eastAsia"/>
        </w:rPr>
        <w:t xml:space="preserve"> Technologies Co., Ltd. </w:t>
      </w:r>
    </w:p>
    <w:p w:rsidR="002B3890" w:rsidRDefault="002B3890" w:rsidP="002B3890">
      <w:pPr>
        <w:pStyle w:val="af8"/>
        <w:spacing w:before="156" w:after="156"/>
        <w:ind w:firstLine="64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杭州华三通信技术有限公司</w:t>
      </w:r>
    </w:p>
    <w:p w:rsidR="002B3890" w:rsidRDefault="002B3890" w:rsidP="002B3890">
      <w:pPr>
        <w:pStyle w:val="af9"/>
        <w:spacing w:before="156" w:after="156"/>
        <w:ind w:firstLine="420"/>
        <w:rPr>
          <w:rFonts w:ascii="宋体" w:hAnsi="宋体"/>
        </w:rPr>
      </w:pPr>
      <w:r>
        <w:rPr>
          <w:rFonts w:ascii="宋体" w:hAnsi="宋体" w:hint="eastAsia"/>
        </w:rPr>
        <w:t>All rights reserved</w:t>
      </w:r>
    </w:p>
    <w:p w:rsidR="002B3890" w:rsidRDefault="002B3890" w:rsidP="002B3890">
      <w:pPr>
        <w:pStyle w:val="af9"/>
        <w:spacing w:before="156" w:after="156"/>
        <w:ind w:firstLine="420"/>
        <w:rPr>
          <w:rFonts w:ascii="宋体" w:hAnsi="宋体"/>
        </w:rPr>
      </w:pPr>
      <w:r>
        <w:rPr>
          <w:rFonts w:ascii="宋体" w:hAnsi="宋体" w:hint="eastAsia"/>
        </w:rPr>
        <w:t>版权所有  侵权必究</w:t>
      </w:r>
    </w:p>
    <w:p w:rsidR="002B3890" w:rsidRDefault="002B3890" w:rsidP="002B3890">
      <w:pPr>
        <w:pStyle w:val="af9"/>
        <w:spacing w:before="156" w:after="156"/>
        <w:ind w:firstLine="420"/>
        <w:rPr>
          <w:rFonts w:ascii="宋体" w:hAnsi="宋体"/>
        </w:rPr>
      </w:pPr>
      <w:r>
        <w:rPr>
          <w:rFonts w:ascii="宋体" w:hAnsi="宋体" w:hint="eastAsia"/>
        </w:rPr>
        <w:t>（internal use only）</w:t>
      </w:r>
    </w:p>
    <w:p w:rsidR="002B3890" w:rsidRDefault="002B3890" w:rsidP="002B3890">
      <w:pPr>
        <w:pStyle w:val="af9"/>
        <w:spacing w:before="156" w:after="156"/>
        <w:ind w:firstLine="420"/>
        <w:rPr>
          <w:rFonts w:ascii="宋体" w:hAnsi="宋体"/>
        </w:rPr>
      </w:pPr>
      <w:r>
        <w:rPr>
          <w:rFonts w:ascii="宋体" w:hAnsi="宋体" w:hint="eastAsia"/>
        </w:rPr>
        <w:t>（仅供内部使用）</w:t>
      </w:r>
    </w:p>
    <w:p w:rsidR="002B3890" w:rsidRDefault="002B3890" w:rsidP="002B3890">
      <w:pPr>
        <w:pStyle w:val="afb"/>
        <w:spacing w:before="156" w:after="156"/>
        <w:ind w:firstLine="640"/>
        <w:rPr>
          <w:rFonts w:ascii="宋体" w:eastAsia="宋体" w:hAnsi="宋体"/>
        </w:rPr>
      </w:pPr>
      <w:r>
        <w:rPr>
          <w:rFonts w:ascii="宋体" w:hAnsi="宋体" w:hint="eastAsia"/>
        </w:rPr>
        <w:br w:type="page"/>
      </w:r>
      <w:r>
        <w:rPr>
          <w:rFonts w:ascii="宋体" w:eastAsia="宋体" w:hAnsi="宋体" w:hint="eastAsia"/>
        </w:rPr>
        <w:lastRenderedPageBreak/>
        <w:t>Revision Record 修订记录</w:t>
      </w:r>
    </w:p>
    <w:tbl>
      <w:tblPr>
        <w:tblW w:w="8930" w:type="dxa"/>
        <w:jc w:val="center"/>
        <w:tblLayout w:type="fixed"/>
        <w:tblLook w:val="0000" w:firstRow="0" w:lastRow="0" w:firstColumn="0" w:lastColumn="0" w:noHBand="0" w:noVBand="0"/>
      </w:tblPr>
      <w:tblGrid>
        <w:gridCol w:w="1373"/>
        <w:gridCol w:w="1701"/>
        <w:gridCol w:w="4580"/>
        <w:gridCol w:w="1276"/>
      </w:tblGrid>
      <w:tr w:rsidR="002B3890" w:rsidTr="00312FAC">
        <w:trPr>
          <w:cantSplit/>
          <w:tblHeader/>
          <w:jc w:val="center"/>
        </w:trPr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ate</w:t>
            </w:r>
          </w:p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Revision Version</w:t>
            </w:r>
          </w:p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订</w:t>
            </w:r>
            <w:r>
              <w:rPr>
                <w:rFonts w:ascii="宋体" w:hAnsi="宋体" w:hint="eastAsia"/>
              </w:rPr>
              <w:br/>
              <w:t>版本</w:t>
            </w: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Change Description</w:t>
            </w:r>
          </w:p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描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uthor</w:t>
            </w:r>
          </w:p>
          <w:p w:rsidR="002B3890" w:rsidRDefault="002B3890" w:rsidP="002B3890">
            <w:pPr>
              <w:pStyle w:val="af7"/>
              <w:spacing w:before="156" w:after="156"/>
              <w:ind w:firstLine="422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作者</w:t>
            </w:r>
          </w:p>
        </w:tc>
      </w:tr>
      <w:tr w:rsidR="002B3890" w:rsidTr="00312FAC">
        <w:trPr>
          <w:cantSplit/>
          <w:jc w:val="center"/>
        </w:trPr>
        <w:tc>
          <w:tcPr>
            <w:tcW w:w="13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0A1A0E" w:rsidP="004C4C18">
            <w:pPr>
              <w:pStyle w:val="a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4</w:t>
            </w:r>
            <w:r w:rsidR="002B3890">
              <w:rPr>
                <w:rFonts w:ascii="宋体" w:hAnsi="宋体" w:hint="eastAsia"/>
              </w:rPr>
              <w:t>-</w:t>
            </w:r>
            <w:r>
              <w:rPr>
                <w:rFonts w:ascii="宋体" w:hAnsi="宋体" w:hint="eastAsia"/>
              </w:rPr>
              <w:t>09</w:t>
            </w:r>
            <w:r w:rsidR="002B3890">
              <w:rPr>
                <w:rFonts w:ascii="宋体" w:hAnsi="宋体" w:hint="eastAsia"/>
              </w:rPr>
              <w:t>-</w:t>
            </w:r>
            <w:r w:rsidR="004C4C18">
              <w:rPr>
                <w:rFonts w:ascii="宋体" w:hAnsi="宋体" w:hint="eastAsia"/>
              </w:rPr>
              <w:t>2</w:t>
            </w:r>
            <w:r>
              <w:rPr>
                <w:rFonts w:ascii="宋体" w:hAnsi="宋体" w:hint="eastAsia"/>
              </w:rPr>
              <w:t>6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</w:rPr>
              <w:t>1.00</w:t>
            </w: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稿完成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李梅</w:t>
            </w:r>
            <w:r w:rsidR="000A1A0E">
              <w:rPr>
                <w:rFonts w:ascii="宋体" w:hAnsi="宋体" w:hint="eastAsia"/>
              </w:rPr>
              <w:t>、代文胜</w:t>
            </w:r>
          </w:p>
        </w:tc>
      </w:tr>
      <w:tr w:rsidR="002B3890" w:rsidTr="00312FAC">
        <w:trPr>
          <w:cantSplit/>
          <w:jc w:val="center"/>
        </w:trPr>
        <w:tc>
          <w:tcPr>
            <w:tcW w:w="137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701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276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</w:tr>
      <w:tr w:rsidR="002B3890" w:rsidTr="00312FAC">
        <w:trPr>
          <w:cantSplit/>
          <w:jc w:val="center"/>
        </w:trPr>
        <w:tc>
          <w:tcPr>
            <w:tcW w:w="137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170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27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</w:tr>
      <w:tr w:rsidR="002B3890" w:rsidTr="00312FAC">
        <w:trPr>
          <w:cantSplit/>
          <w:jc w:val="center"/>
        </w:trPr>
        <w:tc>
          <w:tcPr>
            <w:tcW w:w="137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170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27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</w:tr>
      <w:tr w:rsidR="002B3890" w:rsidTr="00312FAC">
        <w:trPr>
          <w:cantSplit/>
          <w:jc w:val="center"/>
        </w:trPr>
        <w:tc>
          <w:tcPr>
            <w:tcW w:w="137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170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27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</w:tr>
      <w:tr w:rsidR="002B3890" w:rsidTr="00312FAC">
        <w:trPr>
          <w:cantSplit/>
          <w:jc w:val="center"/>
        </w:trPr>
        <w:tc>
          <w:tcPr>
            <w:tcW w:w="137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1701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  <w:tc>
          <w:tcPr>
            <w:tcW w:w="4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B3890" w:rsidRDefault="002B3890" w:rsidP="00312FAC">
            <w:pPr>
              <w:pStyle w:val="a5"/>
              <w:rPr>
                <w:rFonts w:ascii="宋体" w:hAnsi="宋体"/>
              </w:rPr>
            </w:pPr>
          </w:p>
        </w:tc>
        <w:tc>
          <w:tcPr>
            <w:tcW w:w="1276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B3890" w:rsidRDefault="002B3890" w:rsidP="00312FAC">
            <w:pPr>
              <w:widowControl/>
              <w:autoSpaceDE/>
              <w:autoSpaceDN/>
              <w:adjustRightInd/>
              <w:spacing w:before="120" w:after="120"/>
              <w:rPr>
                <w:rFonts w:ascii="宋体" w:hAnsi="宋体"/>
                <w:noProof/>
                <w:szCs w:val="21"/>
              </w:rPr>
            </w:pPr>
          </w:p>
        </w:tc>
      </w:tr>
    </w:tbl>
    <w:p w:rsidR="002B3890" w:rsidRDefault="002B3890" w:rsidP="002B3890">
      <w:pPr>
        <w:pStyle w:val="afc"/>
        <w:spacing w:before="156" w:after="156"/>
        <w:ind w:firstLine="640"/>
        <w:rPr>
          <w:rFonts w:ascii="宋体" w:eastAsia="宋体" w:hAnsi="宋体"/>
        </w:rPr>
      </w:pPr>
    </w:p>
    <w:p w:rsidR="002B3890" w:rsidRDefault="002B3890" w:rsidP="002B3890">
      <w:pPr>
        <w:pStyle w:val="afc"/>
        <w:spacing w:before="156" w:after="156"/>
        <w:ind w:firstLine="640"/>
        <w:rPr>
          <w:rFonts w:ascii="宋体" w:eastAsia="宋体" w:hAnsi="宋体"/>
        </w:rPr>
      </w:pPr>
      <w:r>
        <w:rPr>
          <w:rFonts w:ascii="宋体" w:hAnsi="宋体" w:hint="eastAsia"/>
        </w:rPr>
        <w:br w:type="page"/>
      </w:r>
      <w:r>
        <w:rPr>
          <w:rFonts w:ascii="宋体" w:eastAsia="宋体" w:hAnsi="宋体" w:hint="eastAsia"/>
        </w:rPr>
        <w:lastRenderedPageBreak/>
        <w:t>Catalog 目  录</w:t>
      </w:r>
    </w:p>
    <w:p w:rsidR="001063C5" w:rsidRDefault="00AF12D3" w:rsidP="00351A8A">
      <w:pPr>
        <w:pStyle w:val="10"/>
        <w:tabs>
          <w:tab w:val="left" w:pos="1050"/>
        </w:tabs>
        <w:spacing w:before="156" w:after="156"/>
        <w:ind w:firstLine="420"/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rPr>
          <w:rFonts w:ascii="宋体" w:hAnsi="宋体" w:hint="eastAsia"/>
        </w:rPr>
        <w:fldChar w:fldCharType="begin"/>
      </w:r>
      <w:r w:rsidR="002B3890">
        <w:rPr>
          <w:rFonts w:ascii="宋体" w:hAnsi="宋体" w:hint="eastAsia"/>
        </w:rPr>
        <w:instrText xml:space="preserve"> TOC \o "1-1" \h \z \u </w:instrText>
      </w:r>
      <w:r>
        <w:rPr>
          <w:rFonts w:ascii="宋体" w:hAnsi="宋体" w:hint="eastAsia"/>
        </w:rPr>
        <w:fldChar w:fldCharType="separate"/>
      </w:r>
      <w:hyperlink w:anchor="_Toc399501814" w:history="1">
        <w:r w:rsidR="001063C5" w:rsidRPr="00351A8A">
          <w:rPr>
            <w:rStyle w:val="af6"/>
            <w:noProof/>
          </w:rPr>
          <w:t>1</w:t>
        </w:r>
        <w:r w:rsidR="001063C5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1063C5" w:rsidRPr="00351A8A">
          <w:rPr>
            <w:rStyle w:val="af6"/>
            <w:rFonts w:hint="eastAsia"/>
            <w:noProof/>
          </w:rPr>
          <w:t>引言</w:t>
        </w:r>
        <w:r w:rsidR="001063C5">
          <w:rPr>
            <w:noProof/>
            <w:webHidden/>
          </w:rPr>
          <w:tab/>
        </w:r>
        <w:r w:rsidR="001063C5">
          <w:rPr>
            <w:noProof/>
            <w:webHidden/>
          </w:rPr>
          <w:fldChar w:fldCharType="begin"/>
        </w:r>
        <w:r w:rsidR="001063C5">
          <w:rPr>
            <w:noProof/>
            <w:webHidden/>
          </w:rPr>
          <w:instrText xml:space="preserve"> PAGEREF _Toc399501814 \h </w:instrText>
        </w:r>
        <w:r w:rsidR="001063C5">
          <w:rPr>
            <w:noProof/>
            <w:webHidden/>
          </w:rPr>
        </w:r>
        <w:r w:rsidR="001063C5">
          <w:rPr>
            <w:noProof/>
            <w:webHidden/>
          </w:rPr>
          <w:fldChar w:fldCharType="separate"/>
        </w:r>
        <w:r w:rsidR="001063C5">
          <w:rPr>
            <w:noProof/>
            <w:webHidden/>
          </w:rPr>
          <w:t>4</w:t>
        </w:r>
        <w:r w:rsidR="001063C5">
          <w:rPr>
            <w:noProof/>
            <w:webHidden/>
          </w:rPr>
          <w:fldChar w:fldCharType="end"/>
        </w:r>
      </w:hyperlink>
    </w:p>
    <w:p w:rsidR="001063C5" w:rsidRDefault="00A971AA" w:rsidP="00351A8A">
      <w:pPr>
        <w:pStyle w:val="10"/>
        <w:tabs>
          <w:tab w:val="left" w:pos="1050"/>
        </w:tabs>
        <w:spacing w:before="156" w:after="156"/>
        <w:ind w:firstLine="42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9501815" w:history="1">
        <w:r w:rsidR="001063C5" w:rsidRPr="00351A8A">
          <w:rPr>
            <w:rStyle w:val="af6"/>
            <w:noProof/>
          </w:rPr>
          <w:t>2</w:t>
        </w:r>
        <w:r w:rsidR="001063C5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1063C5" w:rsidRPr="00351A8A">
          <w:rPr>
            <w:rStyle w:val="af6"/>
            <w:rFonts w:hint="eastAsia"/>
            <w:noProof/>
          </w:rPr>
          <w:t>系统架构</w:t>
        </w:r>
        <w:r w:rsidR="001063C5">
          <w:rPr>
            <w:noProof/>
            <w:webHidden/>
          </w:rPr>
          <w:tab/>
        </w:r>
        <w:r w:rsidR="001063C5">
          <w:rPr>
            <w:noProof/>
            <w:webHidden/>
          </w:rPr>
          <w:fldChar w:fldCharType="begin"/>
        </w:r>
        <w:r w:rsidR="001063C5">
          <w:rPr>
            <w:noProof/>
            <w:webHidden/>
          </w:rPr>
          <w:instrText xml:space="preserve"> PAGEREF _Toc399501815 \h </w:instrText>
        </w:r>
        <w:r w:rsidR="001063C5">
          <w:rPr>
            <w:noProof/>
            <w:webHidden/>
          </w:rPr>
        </w:r>
        <w:r w:rsidR="001063C5">
          <w:rPr>
            <w:noProof/>
            <w:webHidden/>
          </w:rPr>
          <w:fldChar w:fldCharType="separate"/>
        </w:r>
        <w:r w:rsidR="001063C5">
          <w:rPr>
            <w:noProof/>
            <w:webHidden/>
          </w:rPr>
          <w:t>4</w:t>
        </w:r>
        <w:r w:rsidR="001063C5">
          <w:rPr>
            <w:noProof/>
            <w:webHidden/>
          </w:rPr>
          <w:fldChar w:fldCharType="end"/>
        </w:r>
      </w:hyperlink>
    </w:p>
    <w:p w:rsidR="001063C5" w:rsidRDefault="00A971AA" w:rsidP="00351A8A">
      <w:pPr>
        <w:pStyle w:val="10"/>
        <w:tabs>
          <w:tab w:val="left" w:pos="1050"/>
        </w:tabs>
        <w:spacing w:before="156" w:after="156"/>
        <w:ind w:firstLine="42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9501816" w:history="1">
        <w:r w:rsidR="001063C5" w:rsidRPr="00351A8A">
          <w:rPr>
            <w:rStyle w:val="af6"/>
            <w:noProof/>
          </w:rPr>
          <w:t>3</w:t>
        </w:r>
        <w:r w:rsidR="001063C5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1063C5" w:rsidRPr="00351A8A">
          <w:rPr>
            <w:rStyle w:val="af6"/>
            <w:rFonts w:hint="eastAsia"/>
            <w:noProof/>
          </w:rPr>
          <w:t>启动镜像制作</w:t>
        </w:r>
        <w:r w:rsidR="001063C5">
          <w:rPr>
            <w:noProof/>
            <w:webHidden/>
          </w:rPr>
          <w:tab/>
        </w:r>
        <w:r w:rsidR="001063C5">
          <w:rPr>
            <w:noProof/>
            <w:webHidden/>
          </w:rPr>
          <w:fldChar w:fldCharType="begin"/>
        </w:r>
        <w:r w:rsidR="001063C5">
          <w:rPr>
            <w:noProof/>
            <w:webHidden/>
          </w:rPr>
          <w:instrText xml:space="preserve"> PAGEREF _Toc399501816 \h </w:instrText>
        </w:r>
        <w:r w:rsidR="001063C5">
          <w:rPr>
            <w:noProof/>
            <w:webHidden/>
          </w:rPr>
        </w:r>
        <w:r w:rsidR="001063C5">
          <w:rPr>
            <w:noProof/>
            <w:webHidden/>
          </w:rPr>
          <w:fldChar w:fldCharType="separate"/>
        </w:r>
        <w:r w:rsidR="001063C5">
          <w:rPr>
            <w:noProof/>
            <w:webHidden/>
          </w:rPr>
          <w:t>5</w:t>
        </w:r>
        <w:r w:rsidR="001063C5">
          <w:rPr>
            <w:noProof/>
            <w:webHidden/>
          </w:rPr>
          <w:fldChar w:fldCharType="end"/>
        </w:r>
      </w:hyperlink>
    </w:p>
    <w:p w:rsidR="001063C5" w:rsidRDefault="00A971AA" w:rsidP="00351A8A">
      <w:pPr>
        <w:pStyle w:val="10"/>
        <w:tabs>
          <w:tab w:val="left" w:pos="1050"/>
        </w:tabs>
        <w:spacing w:before="156" w:after="156"/>
        <w:ind w:firstLine="420"/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399501817" w:history="1">
        <w:r w:rsidR="001063C5" w:rsidRPr="00351A8A">
          <w:rPr>
            <w:rStyle w:val="af6"/>
            <w:noProof/>
          </w:rPr>
          <w:t>4</w:t>
        </w:r>
        <w:r w:rsidR="001063C5">
          <w:rPr>
            <w:rFonts w:asciiTheme="minorHAnsi" w:eastAsiaTheme="minorEastAsia" w:hAnsiTheme="minorHAnsi" w:cstheme="minorBidi"/>
            <w:noProof/>
            <w:kern w:val="2"/>
            <w:szCs w:val="22"/>
          </w:rPr>
          <w:tab/>
        </w:r>
        <w:r w:rsidR="001063C5" w:rsidRPr="00351A8A">
          <w:rPr>
            <w:rStyle w:val="af6"/>
            <w:noProof/>
          </w:rPr>
          <w:t>PXE</w:t>
        </w:r>
        <w:r w:rsidR="001063C5" w:rsidRPr="00351A8A">
          <w:rPr>
            <w:rStyle w:val="af6"/>
            <w:rFonts w:hint="eastAsia"/>
            <w:noProof/>
          </w:rPr>
          <w:t>启动环境搭建</w:t>
        </w:r>
        <w:r w:rsidR="001063C5">
          <w:rPr>
            <w:noProof/>
            <w:webHidden/>
          </w:rPr>
          <w:tab/>
        </w:r>
        <w:r w:rsidR="001063C5">
          <w:rPr>
            <w:noProof/>
            <w:webHidden/>
          </w:rPr>
          <w:fldChar w:fldCharType="begin"/>
        </w:r>
        <w:r w:rsidR="001063C5">
          <w:rPr>
            <w:noProof/>
            <w:webHidden/>
          </w:rPr>
          <w:instrText xml:space="preserve"> PAGEREF _Toc399501817 \h </w:instrText>
        </w:r>
        <w:r w:rsidR="001063C5">
          <w:rPr>
            <w:noProof/>
            <w:webHidden/>
          </w:rPr>
        </w:r>
        <w:r w:rsidR="001063C5">
          <w:rPr>
            <w:noProof/>
            <w:webHidden/>
          </w:rPr>
          <w:fldChar w:fldCharType="separate"/>
        </w:r>
        <w:r w:rsidR="001063C5">
          <w:rPr>
            <w:noProof/>
            <w:webHidden/>
          </w:rPr>
          <w:t>10</w:t>
        </w:r>
        <w:r w:rsidR="001063C5">
          <w:rPr>
            <w:noProof/>
            <w:webHidden/>
          </w:rPr>
          <w:fldChar w:fldCharType="end"/>
        </w:r>
      </w:hyperlink>
    </w:p>
    <w:p w:rsidR="002B3890" w:rsidRPr="004D344C" w:rsidRDefault="00AF12D3" w:rsidP="002B3890">
      <w:pPr>
        <w:spacing w:before="120" w:after="120"/>
        <w:jc w:val="center"/>
        <w:rPr>
          <w:rFonts w:ascii="黑体" w:eastAsia="黑体"/>
          <w:b/>
          <w:sz w:val="30"/>
          <w:szCs w:val="30"/>
        </w:rPr>
      </w:pPr>
      <w:r>
        <w:rPr>
          <w:rFonts w:ascii="宋体" w:hAnsi="宋体" w:hint="eastAsia"/>
        </w:rPr>
        <w:fldChar w:fldCharType="end"/>
      </w:r>
      <w:r w:rsidR="002B3890">
        <w:rPr>
          <w:rFonts w:ascii="宋体" w:hAnsi="宋体" w:hint="eastAsia"/>
        </w:rPr>
        <w:br w:type="page"/>
      </w:r>
      <w:r w:rsidR="00726E6D" w:rsidRPr="004D344C">
        <w:rPr>
          <w:rFonts w:ascii="黑体" w:eastAsia="黑体"/>
          <w:b/>
          <w:sz w:val="30"/>
          <w:szCs w:val="30"/>
        </w:rPr>
        <w:t xml:space="preserve"> </w:t>
      </w:r>
    </w:p>
    <w:p w:rsidR="002B3890" w:rsidRDefault="002B3890" w:rsidP="002B3890">
      <w:pPr>
        <w:spacing w:before="120" w:after="120"/>
        <w:ind w:firstLineChars="0" w:firstLine="360"/>
        <w:rPr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关键词</w:t>
      </w:r>
      <w:r>
        <w:rPr>
          <w:rFonts w:hint="eastAsia"/>
          <w:sz w:val="24"/>
          <w:szCs w:val="24"/>
        </w:rPr>
        <w:t>：</w:t>
      </w:r>
      <w:r w:rsidR="00FB67DF">
        <w:rPr>
          <w:rFonts w:ascii="宋体" w:hAnsi="宋体" w:hint="eastAsia"/>
          <w:szCs w:val="21"/>
        </w:rPr>
        <w:t>LiveCD</w:t>
      </w:r>
      <w:r>
        <w:rPr>
          <w:rFonts w:ascii="宋体" w:hAnsi="宋体" w:hint="eastAsia"/>
          <w:szCs w:val="21"/>
        </w:rPr>
        <w:t xml:space="preserve"> PXE启动 </w:t>
      </w:r>
      <w:r w:rsidR="00FB67DF">
        <w:rPr>
          <w:rFonts w:ascii="宋体" w:hAnsi="宋体" w:hint="eastAsia"/>
          <w:szCs w:val="21"/>
        </w:rPr>
        <w:t>系统定制</w:t>
      </w:r>
    </w:p>
    <w:p w:rsidR="002B3890" w:rsidRDefault="002B3890" w:rsidP="002B3890">
      <w:pPr>
        <w:spacing w:before="120" w:after="120"/>
        <w:ind w:firstLineChars="0" w:firstLine="360"/>
        <w:rPr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摘  要：</w:t>
      </w:r>
      <w:r>
        <w:rPr>
          <w:rFonts w:ascii="宋体" w:hAnsi="宋体" w:hint="eastAsia"/>
          <w:szCs w:val="21"/>
        </w:rPr>
        <w:t>该文档主要描述了</w:t>
      </w:r>
      <w:r w:rsidR="00FB67DF">
        <w:rPr>
          <w:rFonts w:ascii="宋体" w:hAnsi="宋体" w:hint="eastAsia"/>
          <w:szCs w:val="21"/>
        </w:rPr>
        <w:t>LiveCD版本的iso系统文件如何从</w:t>
      </w:r>
      <w:r w:rsidR="0068682A">
        <w:rPr>
          <w:rFonts w:ascii="宋体" w:hAnsi="宋体" w:hint="eastAsia"/>
          <w:szCs w:val="21"/>
        </w:rPr>
        <w:t xml:space="preserve">Legacy </w:t>
      </w:r>
      <w:r w:rsidR="00FB67DF">
        <w:rPr>
          <w:rFonts w:ascii="宋体" w:hAnsi="宋体" w:hint="eastAsia"/>
          <w:szCs w:val="21"/>
        </w:rPr>
        <w:t>PXE</w:t>
      </w:r>
      <w:r w:rsidR="0068682A">
        <w:rPr>
          <w:rFonts w:ascii="宋体" w:hAnsi="宋体" w:hint="eastAsia"/>
          <w:szCs w:val="21"/>
        </w:rPr>
        <w:t>和UEFI PXE</w:t>
      </w:r>
      <w:r w:rsidR="00FB67DF">
        <w:rPr>
          <w:rFonts w:ascii="宋体" w:hAnsi="宋体" w:hint="eastAsia"/>
          <w:szCs w:val="21"/>
        </w:rPr>
        <w:t>启动，以及LiveCD版本的系统的简单定制，如打包测试工具</w:t>
      </w:r>
      <w:r w:rsidR="0088313D">
        <w:rPr>
          <w:rFonts w:ascii="宋体" w:hAnsi="宋体" w:hint="eastAsia"/>
          <w:szCs w:val="21"/>
        </w:rPr>
        <w:t>等</w:t>
      </w:r>
      <w:r>
        <w:rPr>
          <w:rFonts w:ascii="宋体" w:hAnsi="宋体" w:hint="eastAsia"/>
          <w:szCs w:val="21"/>
        </w:rPr>
        <w:t>。</w:t>
      </w:r>
    </w:p>
    <w:p w:rsidR="002B3890" w:rsidRDefault="002B3890" w:rsidP="002B3890">
      <w:pPr>
        <w:pStyle w:val="1"/>
      </w:pPr>
      <w:bookmarkStart w:id="1" w:name="_Toc399501814"/>
      <w:r>
        <w:rPr>
          <w:rFonts w:hint="eastAsia"/>
        </w:rPr>
        <w:t>引言</w:t>
      </w:r>
      <w:bookmarkEnd w:id="1"/>
    </w:p>
    <w:p w:rsidR="002B3890" w:rsidRDefault="0088313D" w:rsidP="002B3890">
      <w:pPr>
        <w:spacing w:before="120" w:after="1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LiveCD版本的系统是运行在内存中的操作系统，所以，我们可以在</w:t>
      </w:r>
      <w:r w:rsidR="00316D1B">
        <w:rPr>
          <w:rFonts w:ascii="宋体" w:hAnsi="宋体" w:hint="eastAsia"/>
          <w:szCs w:val="21"/>
        </w:rPr>
        <w:t>该系统上进行Raid卡和硬盘等测试。</w:t>
      </w:r>
    </w:p>
    <w:p w:rsidR="00390C78" w:rsidRDefault="00390C78" w:rsidP="00390C78">
      <w:pPr>
        <w:pStyle w:val="1"/>
      </w:pPr>
      <w:bookmarkStart w:id="2" w:name="_Toc399501815"/>
      <w:r w:rsidRPr="00390C78">
        <w:rPr>
          <w:rFonts w:hint="eastAsia"/>
        </w:rPr>
        <w:t>系统架构</w:t>
      </w:r>
      <w:bookmarkEnd w:id="2"/>
    </w:p>
    <w:p w:rsidR="00390C78" w:rsidRDefault="00C15333" w:rsidP="00283454">
      <w:r>
        <w:rPr>
          <w:rFonts w:hint="eastAsia"/>
        </w:rPr>
        <w:t>如下图所示，</w:t>
      </w:r>
      <w:r>
        <w:rPr>
          <w:rFonts w:hint="eastAsia"/>
        </w:rPr>
        <w:t>PXE</w:t>
      </w:r>
      <w:r>
        <w:rPr>
          <w:rFonts w:hint="eastAsia"/>
        </w:rPr>
        <w:t>服务器</w:t>
      </w:r>
      <w:r w:rsidR="00F357F1">
        <w:rPr>
          <w:rFonts w:hint="eastAsia"/>
        </w:rPr>
        <w:t>系统架构</w:t>
      </w:r>
    </w:p>
    <w:p w:rsidR="00C15333" w:rsidRDefault="00F357F1" w:rsidP="00C15333">
      <w:pPr>
        <w:jc w:val="center"/>
      </w:pPr>
      <w:r>
        <w:object w:dxaOrig="5413" w:dyaOrig="3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5pt;height:228pt" o:ole="">
            <v:imagedata r:id="rId8" o:title=""/>
          </v:shape>
          <o:OLEObject Type="Embed" ProgID="Visio.Drawing.11" ShapeID="_x0000_i1025" DrawAspect="Content" ObjectID="_1594818777" r:id="rId9"/>
        </w:object>
      </w:r>
    </w:p>
    <w:p w:rsidR="00F357F1" w:rsidRDefault="00F357F1" w:rsidP="00C15333">
      <w:pPr>
        <w:jc w:val="center"/>
      </w:pPr>
    </w:p>
    <w:p w:rsidR="00F357F1" w:rsidRDefault="00F357F1" w:rsidP="00F357F1">
      <w:r>
        <w:rPr>
          <w:rFonts w:hint="eastAsia"/>
        </w:rPr>
        <w:t>PXE</w:t>
      </w:r>
      <w:r>
        <w:rPr>
          <w:rFonts w:hint="eastAsia"/>
        </w:rPr>
        <w:t>服务器包主要三个部分，</w:t>
      </w:r>
      <w:r>
        <w:rPr>
          <w:rFonts w:hint="eastAsia"/>
        </w:rPr>
        <w:t>PXE</w:t>
      </w:r>
      <w:r>
        <w:rPr>
          <w:rFonts w:hint="eastAsia"/>
        </w:rPr>
        <w:t>服务器、交换机、以及客户机。其中</w:t>
      </w:r>
      <w:r>
        <w:rPr>
          <w:rFonts w:hint="eastAsia"/>
        </w:rPr>
        <w:t>PXE</w:t>
      </w:r>
      <w:r>
        <w:rPr>
          <w:rFonts w:hint="eastAsia"/>
        </w:rPr>
        <w:t>服务主要开启</w:t>
      </w:r>
      <w:r>
        <w:rPr>
          <w:rFonts w:hint="eastAsia"/>
        </w:rPr>
        <w:t>TFTP</w:t>
      </w:r>
      <w:r>
        <w:rPr>
          <w:rFonts w:hint="eastAsia"/>
        </w:rPr>
        <w:t>服务，而交换机做这</w:t>
      </w:r>
      <w:r>
        <w:rPr>
          <w:rFonts w:hint="eastAsia"/>
        </w:rPr>
        <w:t>DHCP</w:t>
      </w:r>
      <w:r>
        <w:rPr>
          <w:rFonts w:hint="eastAsia"/>
        </w:rPr>
        <w:t>服务器（根据不同需求，也可在</w:t>
      </w:r>
      <w:r>
        <w:rPr>
          <w:rFonts w:hint="eastAsia"/>
        </w:rPr>
        <w:t>PXE</w:t>
      </w:r>
      <w:r>
        <w:rPr>
          <w:rFonts w:hint="eastAsia"/>
        </w:rPr>
        <w:t>中开启</w:t>
      </w:r>
      <w:r>
        <w:rPr>
          <w:rFonts w:hint="eastAsia"/>
        </w:rPr>
        <w:t>DHCP</w:t>
      </w:r>
      <w:r>
        <w:rPr>
          <w:rFonts w:hint="eastAsia"/>
        </w:rPr>
        <w:t>服务</w:t>
      </w:r>
      <w:r w:rsidR="00283454">
        <w:rPr>
          <w:rFonts w:hint="eastAsia"/>
        </w:rPr>
        <w:t>而不用交换机做</w:t>
      </w:r>
      <w:r w:rsidR="00283454">
        <w:rPr>
          <w:rFonts w:hint="eastAsia"/>
        </w:rPr>
        <w:t>DHCP</w:t>
      </w:r>
      <w:r>
        <w:rPr>
          <w:rFonts w:hint="eastAsia"/>
        </w:rPr>
        <w:t>），</w:t>
      </w:r>
      <w:r w:rsidR="00283454">
        <w:rPr>
          <w:rFonts w:hint="eastAsia"/>
        </w:rPr>
        <w:t>客户机设置从网络启动即可，</w:t>
      </w:r>
    </w:p>
    <w:p w:rsidR="00283454" w:rsidRDefault="00283454" w:rsidP="00F357F1">
      <w:r>
        <w:rPr>
          <w:rFonts w:hint="eastAsia"/>
        </w:rPr>
        <w:t>在</w:t>
      </w:r>
      <w:r>
        <w:rPr>
          <w:rFonts w:hint="eastAsia"/>
        </w:rPr>
        <w:t>PXE</w:t>
      </w:r>
      <w:r>
        <w:rPr>
          <w:rFonts w:hint="eastAsia"/>
        </w:rPr>
        <w:t>服务器上，需要建立对应的</w:t>
      </w:r>
      <w:r>
        <w:rPr>
          <w:rFonts w:hint="eastAsia"/>
        </w:rPr>
        <w:t>tftpboot</w:t>
      </w:r>
      <w:r>
        <w:rPr>
          <w:rFonts w:hint="eastAsia"/>
        </w:rPr>
        <w:t>目录，并将启动文件及系统镜像放到该目录下。根据需求，可以在</w:t>
      </w:r>
      <w:r>
        <w:rPr>
          <w:rFonts w:hint="eastAsia"/>
        </w:rPr>
        <w:t>PXE</w:t>
      </w:r>
      <w:r>
        <w:rPr>
          <w:rFonts w:hint="eastAsia"/>
        </w:rPr>
        <w:t>服务器上开文件共享，做为文件服务器，或开启</w:t>
      </w:r>
      <w:r>
        <w:rPr>
          <w:rFonts w:hint="eastAsia"/>
        </w:rPr>
        <w:t>ftp</w:t>
      </w:r>
      <w:r>
        <w:rPr>
          <w:rFonts w:hint="eastAsia"/>
        </w:rPr>
        <w:t>做</w:t>
      </w:r>
      <w:r>
        <w:rPr>
          <w:rFonts w:hint="eastAsia"/>
        </w:rPr>
        <w:t>yum</w:t>
      </w:r>
      <w:r>
        <w:rPr>
          <w:rFonts w:hint="eastAsia"/>
        </w:rPr>
        <w:t>服务器。</w:t>
      </w:r>
    </w:p>
    <w:p w:rsidR="00F357F1" w:rsidRPr="00C15333" w:rsidRDefault="00F357F1" w:rsidP="00C15333">
      <w:pPr>
        <w:jc w:val="center"/>
      </w:pPr>
    </w:p>
    <w:p w:rsidR="002B3890" w:rsidRDefault="00726E6D" w:rsidP="002B3890">
      <w:pPr>
        <w:pStyle w:val="1"/>
      </w:pPr>
      <w:bookmarkStart w:id="3" w:name="_Toc399501816"/>
      <w:r>
        <w:rPr>
          <w:rFonts w:hint="eastAsia"/>
        </w:rPr>
        <w:t>启动镜像制作</w:t>
      </w:r>
      <w:bookmarkEnd w:id="3"/>
      <w:r>
        <w:rPr>
          <w:rFonts w:hint="eastAsia"/>
        </w:rPr>
        <w:t xml:space="preserve"> </w:t>
      </w:r>
    </w:p>
    <w:p w:rsidR="00B13196" w:rsidRDefault="0098583B" w:rsidP="00B13196">
      <w:pPr>
        <w:pStyle w:val="2"/>
      </w:pPr>
      <w:r>
        <w:rPr>
          <w:rFonts w:hint="eastAsia"/>
        </w:rPr>
        <w:t>LiveCD</w:t>
      </w:r>
      <w:r>
        <w:rPr>
          <w:rFonts w:hint="eastAsia"/>
        </w:rPr>
        <w:t>版本系统</w:t>
      </w:r>
      <w:r w:rsidR="00567356">
        <w:rPr>
          <w:rFonts w:hint="eastAsia"/>
        </w:rPr>
        <w:t>生成最小</w:t>
      </w:r>
      <w:r w:rsidR="00567356">
        <w:rPr>
          <w:rFonts w:hint="eastAsia"/>
        </w:rPr>
        <w:t>ISO</w:t>
      </w:r>
      <w:r w:rsidR="00567356">
        <w:rPr>
          <w:rFonts w:hint="eastAsia"/>
        </w:rPr>
        <w:t>文件</w:t>
      </w:r>
    </w:p>
    <w:p w:rsidR="00EE365E" w:rsidRDefault="00EE365E" w:rsidP="00EE365E">
      <w:pPr>
        <w:pStyle w:val="3"/>
      </w:pPr>
      <w:r>
        <w:rPr>
          <w:rFonts w:hint="eastAsia"/>
        </w:rPr>
        <w:t>检查工具是齐全</w:t>
      </w:r>
    </w:p>
    <w:p w:rsidR="00EE365E" w:rsidRDefault="00EE365E" w:rsidP="00EE365E">
      <w:pPr>
        <w:pStyle w:val="af3"/>
        <w:numPr>
          <w:ilvl w:val="0"/>
          <w:numId w:val="8"/>
        </w:numPr>
        <w:ind w:firstLineChars="0"/>
      </w:pPr>
      <w:r>
        <w:t>C</w:t>
      </w:r>
      <w:r>
        <w:rPr>
          <w:rFonts w:hint="eastAsia"/>
        </w:rPr>
        <w:t>reaterepo</w:t>
      </w:r>
      <w:r>
        <w:rPr>
          <w:rFonts w:hint="eastAsia"/>
        </w:rPr>
        <w:t>创建本地</w:t>
      </w:r>
      <w:r>
        <w:rPr>
          <w:rFonts w:hint="eastAsia"/>
        </w:rPr>
        <w:t>rpm</w:t>
      </w:r>
      <w:r>
        <w:rPr>
          <w:rFonts w:hint="eastAsia"/>
        </w:rPr>
        <w:t>存储包工具</w:t>
      </w:r>
      <w:r>
        <w:rPr>
          <w:rFonts w:hint="eastAsia"/>
        </w:rPr>
        <w:t>,</w:t>
      </w:r>
      <w:r>
        <w:rPr>
          <w:rFonts w:hint="eastAsia"/>
        </w:rPr>
        <w:t>用下面命令查看</w:t>
      </w:r>
    </w:p>
    <w:p w:rsidR="00EE365E" w:rsidRDefault="00EE365E" w:rsidP="00EE365E">
      <w:pPr>
        <w:pStyle w:val="af3"/>
        <w:ind w:left="840" w:firstLineChars="0" w:firstLine="0"/>
      </w:pPr>
      <w:r>
        <w:t>[root@localhost dev]# rpm -qa|grep createrepo</w:t>
      </w:r>
    </w:p>
    <w:p w:rsidR="00EE365E" w:rsidRDefault="00EE365E" w:rsidP="00EE365E">
      <w:pPr>
        <w:pStyle w:val="af3"/>
        <w:ind w:left="840" w:firstLineChars="0" w:firstLine="0"/>
      </w:pPr>
      <w:r>
        <w:t>createrepo-0.9.9-18.el6.noarch</w:t>
      </w:r>
    </w:p>
    <w:p w:rsidR="00EE365E" w:rsidRDefault="00EE365E" w:rsidP="00EE365E">
      <w:pPr>
        <w:pStyle w:val="af3"/>
        <w:ind w:left="840" w:firstLineChars="0" w:firstLine="0"/>
      </w:pPr>
      <w:r>
        <w:t>[root@localhost dev]#</w:t>
      </w:r>
    </w:p>
    <w:p w:rsidR="00EE365E" w:rsidRDefault="00EE365E" w:rsidP="00EE365E">
      <w:pPr>
        <w:pStyle w:val="af3"/>
        <w:ind w:left="840" w:firstLineChars="0" w:firstLine="0"/>
      </w:pPr>
      <w:r>
        <w:rPr>
          <w:rFonts w:hint="eastAsia"/>
        </w:rPr>
        <w:t>上面表示已安装</w:t>
      </w:r>
      <w:r>
        <w:rPr>
          <w:rFonts w:hint="eastAsia"/>
        </w:rPr>
        <w:t>,</w:t>
      </w:r>
      <w:r>
        <w:rPr>
          <w:rFonts w:hint="eastAsia"/>
        </w:rPr>
        <w:t>如果没有安装，请下载对应的</w:t>
      </w:r>
      <w:r>
        <w:rPr>
          <w:rFonts w:hint="eastAsia"/>
        </w:rPr>
        <w:t>rpm</w:t>
      </w:r>
      <w:r>
        <w:rPr>
          <w:rFonts w:hint="eastAsia"/>
        </w:rPr>
        <w:t>包进行安装</w:t>
      </w:r>
    </w:p>
    <w:p w:rsidR="00EE365E" w:rsidRDefault="00EE365E" w:rsidP="00EE365E">
      <w:pPr>
        <w:pStyle w:val="af3"/>
        <w:numPr>
          <w:ilvl w:val="0"/>
          <w:numId w:val="8"/>
        </w:numPr>
        <w:ind w:firstLineChars="0"/>
      </w:pPr>
      <w:r>
        <w:t>L</w:t>
      </w:r>
      <w:r>
        <w:rPr>
          <w:rFonts w:hint="eastAsia"/>
        </w:rPr>
        <w:t>ivecd-tools</w:t>
      </w:r>
      <w:r>
        <w:rPr>
          <w:rFonts w:hint="eastAsia"/>
        </w:rPr>
        <w:t>创建</w:t>
      </w:r>
      <w:r>
        <w:rPr>
          <w:rFonts w:hint="eastAsia"/>
        </w:rPr>
        <w:t>livecdCD</w:t>
      </w:r>
      <w:r>
        <w:rPr>
          <w:rFonts w:hint="eastAsia"/>
        </w:rPr>
        <w:t>工具</w:t>
      </w:r>
      <w:r>
        <w:rPr>
          <w:rFonts w:hint="eastAsia"/>
        </w:rPr>
        <w:t>,</w:t>
      </w:r>
      <w:r>
        <w:rPr>
          <w:rFonts w:hint="eastAsia"/>
        </w:rPr>
        <w:t>用下面命令查看</w:t>
      </w:r>
    </w:p>
    <w:p w:rsidR="00EE365E" w:rsidRDefault="00EE365E" w:rsidP="00EE365E">
      <w:pPr>
        <w:pStyle w:val="af3"/>
        <w:ind w:left="840" w:firstLineChars="0" w:firstLine="0"/>
      </w:pPr>
      <w:r>
        <w:t>[root@localhost dev]# rpm -qa|grep livecd</w:t>
      </w:r>
    </w:p>
    <w:p w:rsidR="00EE365E" w:rsidRDefault="00EE365E" w:rsidP="00EE365E">
      <w:pPr>
        <w:pStyle w:val="af3"/>
        <w:ind w:left="840" w:firstLineChars="0" w:firstLine="0"/>
      </w:pPr>
      <w:r>
        <w:t>livecd-tools-13.4.4-2.el6.x86_64</w:t>
      </w:r>
    </w:p>
    <w:p w:rsidR="00EE365E" w:rsidRDefault="00EE365E" w:rsidP="00EE365E">
      <w:pPr>
        <w:pStyle w:val="af3"/>
        <w:ind w:left="840" w:firstLineChars="0" w:firstLine="0"/>
      </w:pPr>
      <w:r>
        <w:t>[root@localhost dev]#</w:t>
      </w:r>
    </w:p>
    <w:p w:rsidR="00EE365E" w:rsidRDefault="00EE365E" w:rsidP="00EE365E">
      <w:pPr>
        <w:pStyle w:val="af3"/>
        <w:ind w:left="840" w:firstLineChars="0" w:firstLine="0"/>
      </w:pPr>
      <w:r>
        <w:rPr>
          <w:rFonts w:hint="eastAsia"/>
        </w:rPr>
        <w:t>上面表示已安装</w:t>
      </w:r>
      <w:r>
        <w:rPr>
          <w:rFonts w:hint="eastAsia"/>
        </w:rPr>
        <w:t>,</w:t>
      </w:r>
      <w:r>
        <w:rPr>
          <w:rFonts w:hint="eastAsia"/>
        </w:rPr>
        <w:t>如果没有安装，请下载对应的</w:t>
      </w:r>
      <w:r>
        <w:rPr>
          <w:rFonts w:hint="eastAsia"/>
        </w:rPr>
        <w:t>rpm</w:t>
      </w:r>
      <w:r>
        <w:rPr>
          <w:rFonts w:hint="eastAsia"/>
        </w:rPr>
        <w:t>包进行安装</w:t>
      </w:r>
    </w:p>
    <w:p w:rsidR="00EE365E" w:rsidRPr="00EE365E" w:rsidRDefault="00EE365E" w:rsidP="00EE365E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其它将要用的的工具都是常工具，系统一般情况下都自带安装</w:t>
      </w:r>
      <w:r>
        <w:rPr>
          <w:rFonts w:hint="eastAsia"/>
        </w:rPr>
        <w:t>.</w:t>
      </w:r>
    </w:p>
    <w:p w:rsidR="00B13196" w:rsidRPr="00B13196" w:rsidRDefault="00B13196" w:rsidP="00B13196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创建本地</w:t>
      </w:r>
      <w:r>
        <w:rPr>
          <w:rFonts w:hint="eastAsia"/>
        </w:rPr>
        <w:t>RPM</w:t>
      </w:r>
      <w:r>
        <w:rPr>
          <w:rFonts w:hint="eastAsia"/>
        </w:rPr>
        <w:t>包存储库</w:t>
      </w:r>
      <w:r w:rsidR="00EE365E">
        <w:rPr>
          <w:rFonts w:hint="eastAsia"/>
        </w:rPr>
        <w:t>及</w:t>
      </w:r>
      <w:r w:rsidR="00EE365E">
        <w:rPr>
          <w:rFonts w:hint="eastAsia"/>
        </w:rPr>
        <w:t>kickstart</w:t>
      </w:r>
      <w:r w:rsidR="00EE365E">
        <w:rPr>
          <w:rFonts w:hint="eastAsia"/>
        </w:rPr>
        <w:t>配置文件</w:t>
      </w:r>
    </w:p>
    <w:p w:rsidR="0098583B" w:rsidRDefault="0098583B" w:rsidP="0098583B">
      <w:r>
        <w:rPr>
          <w:rFonts w:hint="eastAsia"/>
        </w:rPr>
        <w:t>我们此次测试运行的是</w:t>
      </w:r>
      <w:r w:rsidR="00B13196">
        <w:rPr>
          <w:rFonts w:hint="eastAsia"/>
        </w:rPr>
        <w:t>CentOS 6.5</w:t>
      </w:r>
      <w:r>
        <w:rPr>
          <w:rFonts w:hint="eastAsia"/>
        </w:rPr>
        <w:t>版本的系统，可以从</w:t>
      </w:r>
      <w:r>
        <w:rPr>
          <w:rFonts w:hint="eastAsia"/>
        </w:rPr>
        <w:t>CentOS</w:t>
      </w:r>
      <w:r>
        <w:rPr>
          <w:rFonts w:hint="eastAsia"/>
        </w:rPr>
        <w:t>官网上下载最新的</w:t>
      </w:r>
      <w:r w:rsidR="00B13196">
        <w:rPr>
          <w:rFonts w:hint="eastAsia"/>
        </w:rPr>
        <w:t>CentOS6.5-DVD</w:t>
      </w:r>
      <w:r w:rsidR="00B13196">
        <w:rPr>
          <w:rFonts w:hint="eastAsia"/>
        </w:rPr>
        <w:t>版系统。或从现有的</w:t>
      </w:r>
      <w:r w:rsidR="00B13196">
        <w:rPr>
          <w:rFonts w:hint="eastAsia"/>
        </w:rPr>
        <w:t>CentOS6.5</w:t>
      </w:r>
      <w:r w:rsidR="00B13196">
        <w:rPr>
          <w:rFonts w:hint="eastAsia"/>
        </w:rPr>
        <w:t>—</w:t>
      </w:r>
      <w:r w:rsidR="00B13196">
        <w:rPr>
          <w:rFonts w:hint="eastAsia"/>
        </w:rPr>
        <w:t>DVD</w:t>
      </w:r>
      <w:r w:rsidR="00B13196">
        <w:rPr>
          <w:rFonts w:hint="eastAsia"/>
        </w:rPr>
        <w:t>光盘中</w:t>
      </w:r>
      <w:r w:rsidR="00EE365E">
        <w:rPr>
          <w:rFonts w:hint="eastAsia"/>
        </w:rPr>
        <w:t>可以</w:t>
      </w:r>
      <w:r w:rsidR="00B13196">
        <w:rPr>
          <w:rFonts w:hint="eastAsia"/>
        </w:rPr>
        <w:t>获取所需</w:t>
      </w:r>
      <w:r w:rsidR="00B13196">
        <w:rPr>
          <w:rFonts w:hint="eastAsia"/>
        </w:rPr>
        <w:t>RPM</w:t>
      </w:r>
      <w:r w:rsidR="00B13196">
        <w:t> </w:t>
      </w:r>
      <w:r w:rsidR="00B13196">
        <w:rPr>
          <w:rFonts w:hint="eastAsia"/>
        </w:rPr>
        <w:t>包</w:t>
      </w:r>
      <w:r w:rsidR="00EE365E">
        <w:rPr>
          <w:rFonts w:hint="eastAsia"/>
        </w:rPr>
        <w:t>,</w:t>
      </w:r>
      <w:r w:rsidR="00EE365E">
        <w:rPr>
          <w:rFonts w:hint="eastAsia"/>
        </w:rPr>
        <w:t>一般在对应</w:t>
      </w:r>
      <w:r w:rsidR="00EE365E">
        <w:rPr>
          <w:rFonts w:hint="eastAsia"/>
        </w:rPr>
        <w:t>DVD</w:t>
      </w:r>
      <w:r w:rsidR="00EE365E">
        <w:rPr>
          <w:rFonts w:hint="eastAsia"/>
        </w:rPr>
        <w:t>目录中的</w:t>
      </w:r>
      <w:r w:rsidR="00EE365E">
        <w:rPr>
          <w:rFonts w:hint="eastAsia"/>
        </w:rPr>
        <w:t>packages</w:t>
      </w:r>
      <w:r w:rsidR="00EE365E">
        <w:rPr>
          <w:rFonts w:hint="eastAsia"/>
        </w:rPr>
        <w:t>目录中</w:t>
      </w:r>
      <w:r w:rsidR="00B13196">
        <w:rPr>
          <w:rFonts w:hint="eastAsia"/>
        </w:rPr>
        <w:t>。</w:t>
      </w:r>
    </w:p>
    <w:p w:rsidR="00EE365E" w:rsidRDefault="00B13196" w:rsidP="00B13196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创建自己</w:t>
      </w:r>
      <w:r>
        <w:rPr>
          <w:rFonts w:hint="eastAsia"/>
        </w:rPr>
        <w:t>RPM</w:t>
      </w:r>
      <w:r>
        <w:rPr>
          <w:rFonts w:hint="eastAsia"/>
        </w:rPr>
        <w:t>包本地目录</w:t>
      </w:r>
    </w:p>
    <w:p w:rsidR="0098583B" w:rsidRDefault="00B13196" w:rsidP="00EE365E">
      <w:pPr>
        <w:pStyle w:val="af3"/>
        <w:ind w:left="840" w:firstLineChars="0" w:firstLine="0"/>
      </w:pPr>
      <w:r>
        <w:rPr>
          <w:rFonts w:hint="eastAsia"/>
        </w:rPr>
        <w:t>mkdir /home /livecd/packages</w:t>
      </w:r>
    </w:p>
    <w:p w:rsidR="0098583B" w:rsidRDefault="00B13196" w:rsidP="00EE365E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把现有的</w:t>
      </w:r>
      <w:r>
        <w:rPr>
          <w:rFonts w:hint="eastAsia"/>
        </w:rPr>
        <w:t>CentOS-DVD</w:t>
      </w:r>
      <w:r>
        <w:rPr>
          <w:rFonts w:hint="eastAsia"/>
        </w:rPr>
        <w:t>中</w:t>
      </w:r>
      <w:r>
        <w:rPr>
          <w:rFonts w:hint="eastAsia"/>
        </w:rPr>
        <w:t>rpm</w:t>
      </w:r>
      <w:r>
        <w:rPr>
          <w:rFonts w:hint="eastAsia"/>
        </w:rPr>
        <w:t>包拷贝到我们自己</w:t>
      </w:r>
      <w:r>
        <w:rPr>
          <w:rFonts w:hint="eastAsia"/>
        </w:rPr>
        <w:t>packages</w:t>
      </w:r>
      <w:r>
        <w:rPr>
          <w:rFonts w:hint="eastAsia"/>
        </w:rPr>
        <w:t>目录</w:t>
      </w:r>
    </w:p>
    <w:p w:rsidR="00EE365E" w:rsidRDefault="00B13196" w:rsidP="00EE365E">
      <w:pPr>
        <w:pStyle w:val="af3"/>
        <w:ind w:left="840" w:firstLineChars="0" w:firstLine="0"/>
      </w:pPr>
      <w:r>
        <w:rPr>
          <w:rFonts w:hint="eastAsia"/>
        </w:rPr>
        <w:t xml:space="preserve">#cp </w:t>
      </w:r>
      <w:r w:rsidR="00EE365E">
        <w:rPr>
          <w:rFonts w:hint="eastAsia"/>
        </w:rPr>
        <w:t xml:space="preserve"> </w:t>
      </w:r>
      <w:r>
        <w:rPr>
          <w:rFonts w:hint="eastAsia"/>
        </w:rPr>
        <w:t>/</w:t>
      </w:r>
      <w:r w:rsidR="00EE365E">
        <w:rPr>
          <w:rFonts w:hint="eastAsia"/>
        </w:rPr>
        <w:t>your_rpm_path/*  /home/livecd/pacgages</w:t>
      </w:r>
    </w:p>
    <w:p w:rsidR="00EE365E" w:rsidRDefault="00EE365E" w:rsidP="00EE365E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RPM</w:t>
      </w:r>
      <w:r>
        <w:rPr>
          <w:rFonts w:hint="eastAsia"/>
        </w:rPr>
        <w:t>源码包</w:t>
      </w:r>
    </w:p>
    <w:p w:rsidR="00F60D89" w:rsidRDefault="00EE365E" w:rsidP="00EE365E">
      <w:pPr>
        <w:pStyle w:val="af3"/>
        <w:ind w:left="840" w:firstLineChars="0" w:firstLine="0"/>
      </w:pPr>
      <w:r>
        <w:rPr>
          <w:rFonts w:hint="eastAsia"/>
        </w:rPr>
        <w:t>#createrepo /home /livecd/packages</w:t>
      </w:r>
    </w:p>
    <w:p w:rsidR="00614F7C" w:rsidRDefault="00614F7C" w:rsidP="00614F7C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更新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614F7C" w:rsidRDefault="00614F7C" w:rsidP="00614F7C">
      <w:pPr>
        <w:pStyle w:val="af3"/>
        <w:ind w:left="840" w:firstLineChars="0" w:firstLine="0"/>
      </w:pPr>
      <w:r>
        <w:rPr>
          <w:rFonts w:hint="eastAsia"/>
        </w:rPr>
        <w:t>#createrepo  --update /home /livecd/packages</w:t>
      </w:r>
    </w:p>
    <w:p w:rsidR="00614F7C" w:rsidRDefault="00614F7C" w:rsidP="00614F7C">
      <w:pPr>
        <w:pStyle w:val="af3"/>
        <w:ind w:left="840" w:firstLineChars="0" w:firstLine="0"/>
      </w:pPr>
    </w:p>
    <w:p w:rsidR="00EE365E" w:rsidRDefault="00EE365E" w:rsidP="00EE365E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创建自己</w:t>
      </w:r>
      <w:r>
        <w:rPr>
          <w:rFonts w:hint="eastAsia"/>
        </w:rPr>
        <w:t>kickstart</w:t>
      </w:r>
      <w:r>
        <w:rPr>
          <w:rFonts w:hint="eastAsia"/>
        </w:rPr>
        <w:t>配置</w:t>
      </w:r>
      <w:r w:rsidR="005F6086">
        <w:rPr>
          <w:rFonts w:hint="eastAsia"/>
        </w:rPr>
        <w:t>，根据自己需求进行配置，下面为我们</w:t>
      </w:r>
      <w:r>
        <w:rPr>
          <w:rFonts w:hint="eastAsia"/>
        </w:rPr>
        <w:t xml:space="preserve">mini.ks </w:t>
      </w:r>
      <w:r>
        <w:rPr>
          <w:rFonts w:hint="eastAsia"/>
        </w:rPr>
        <w:t>内容</w:t>
      </w:r>
    </w:p>
    <w:p w:rsidR="005F6086" w:rsidRDefault="005F6086" w:rsidP="005F6086">
      <w:pPr>
        <w:pStyle w:val="af3"/>
        <w:ind w:left="840" w:firstLineChars="0" w:firstLine="0"/>
      </w:pPr>
      <w:r>
        <w:t>#System language</w:t>
      </w:r>
    </w:p>
    <w:p w:rsidR="005F6086" w:rsidRDefault="005F6086" w:rsidP="005F6086">
      <w:pPr>
        <w:pStyle w:val="af3"/>
        <w:ind w:left="840" w:firstLineChars="0" w:firstLine="0"/>
      </w:pPr>
      <w:r>
        <w:t>lang en_US.UTF-8</w:t>
      </w:r>
    </w:p>
    <w:p w:rsidR="005F6086" w:rsidRDefault="005F6086" w:rsidP="005F6086">
      <w:pPr>
        <w:pStyle w:val="af3"/>
        <w:ind w:left="840" w:firstLineChars="0" w:firstLine="0"/>
      </w:pPr>
      <w:r>
        <w:t>#System keyboard</w:t>
      </w:r>
    </w:p>
    <w:p w:rsidR="005F6086" w:rsidRDefault="005F6086" w:rsidP="005F6086">
      <w:pPr>
        <w:pStyle w:val="af3"/>
        <w:ind w:left="840" w:firstLineChars="0" w:firstLine="0"/>
      </w:pPr>
      <w:r>
        <w:t>keyboard us</w:t>
      </w:r>
    </w:p>
    <w:p w:rsidR="005F6086" w:rsidRDefault="005F6086" w:rsidP="005F6086">
      <w:pPr>
        <w:pStyle w:val="af3"/>
        <w:ind w:left="840" w:firstLineChars="0" w:firstLine="0"/>
      </w:pPr>
      <w:r>
        <w:t>#System time zone</w:t>
      </w:r>
    </w:p>
    <w:p w:rsidR="005F6086" w:rsidRDefault="005F6086" w:rsidP="005F6086">
      <w:pPr>
        <w:pStyle w:val="af3"/>
        <w:ind w:left="840" w:firstLineChars="0" w:firstLine="0"/>
      </w:pPr>
      <w:r>
        <w:t>timezone Asia/Shanghai</w:t>
      </w:r>
    </w:p>
    <w:p w:rsidR="005F6086" w:rsidRDefault="005F6086" w:rsidP="005F6086">
      <w:pPr>
        <w:pStyle w:val="af3"/>
        <w:ind w:left="840" w:firstLineChars="0" w:firstLine="0"/>
      </w:pPr>
      <w:r>
        <w:t xml:space="preserve">network --bootproto=dhcp --device=eth0 --onboot=yes </w:t>
      </w:r>
    </w:p>
    <w:p w:rsidR="005F6086" w:rsidRDefault="005F6086" w:rsidP="005F6086">
      <w:pPr>
        <w:pStyle w:val="af3"/>
        <w:ind w:left="840" w:firstLineChars="0" w:firstLine="0"/>
      </w:pPr>
      <w:r>
        <w:t xml:space="preserve">network --bootproto=dhcp --device=eth1 --onboot=yes </w:t>
      </w:r>
    </w:p>
    <w:p w:rsidR="005F6086" w:rsidRDefault="005F6086" w:rsidP="005F6086">
      <w:pPr>
        <w:pStyle w:val="af3"/>
        <w:ind w:left="840" w:firstLineChars="0" w:firstLine="0"/>
      </w:pPr>
      <w:r>
        <w:t xml:space="preserve">network --bootproto=dhcp --device=eth2 --onboot=yes </w:t>
      </w:r>
    </w:p>
    <w:p w:rsidR="005F6086" w:rsidRDefault="005F6086" w:rsidP="005F6086">
      <w:pPr>
        <w:pStyle w:val="af3"/>
        <w:ind w:left="840" w:firstLineChars="0" w:firstLine="0"/>
      </w:pPr>
      <w:r>
        <w:t xml:space="preserve">network --bootproto=dhcp --device=eth3 --onboot=yes </w:t>
      </w:r>
    </w:p>
    <w:p w:rsidR="005F6086" w:rsidRDefault="005F6086" w:rsidP="005F6086">
      <w:pPr>
        <w:pStyle w:val="af3"/>
        <w:ind w:left="840" w:firstLineChars="0" w:firstLine="0"/>
      </w:pPr>
      <w:r>
        <w:t xml:space="preserve">network --bootproto=dhcp --device=eth4 --onboot=yes </w:t>
      </w:r>
    </w:p>
    <w:p w:rsidR="005F6086" w:rsidRDefault="005F6086" w:rsidP="005F6086">
      <w:pPr>
        <w:pStyle w:val="af3"/>
        <w:ind w:left="840" w:firstLineChars="0" w:firstLine="0"/>
      </w:pPr>
      <w:r>
        <w:t xml:space="preserve">network --bootproto=dhcp --device=eth5 --onboot=yes </w:t>
      </w:r>
    </w:p>
    <w:p w:rsidR="005F6086" w:rsidRDefault="005F6086" w:rsidP="005F6086">
      <w:pPr>
        <w:pStyle w:val="af3"/>
        <w:ind w:left="840" w:firstLineChars="0" w:firstLine="0"/>
      </w:pPr>
      <w:r>
        <w:t>auth --useshadow --enablemd5</w:t>
      </w:r>
    </w:p>
    <w:p w:rsidR="005F6086" w:rsidRDefault="005F6086" w:rsidP="005F6086">
      <w:pPr>
        <w:pStyle w:val="af3"/>
        <w:ind w:left="840" w:firstLineChars="0" w:firstLine="0"/>
      </w:pPr>
      <w:r>
        <w:t>selinux --enforcing</w:t>
      </w:r>
    </w:p>
    <w:p w:rsidR="005F6086" w:rsidRDefault="005F6086" w:rsidP="005F6086">
      <w:pPr>
        <w:pStyle w:val="af3"/>
        <w:ind w:left="840" w:firstLineChars="0" w:firstLine="0"/>
      </w:pPr>
      <w:r>
        <w:t>firewall --disabled</w:t>
      </w:r>
    </w:p>
    <w:p w:rsidR="005F6086" w:rsidRDefault="005F6086" w:rsidP="005F6086">
      <w:pPr>
        <w:pStyle w:val="af3"/>
        <w:ind w:left="840" w:firstLineChars="0" w:firstLine="0"/>
      </w:pPr>
      <w:r>
        <w:t>#Root password</w:t>
      </w:r>
    </w:p>
    <w:p w:rsidR="005F6086" w:rsidRDefault="005F6086" w:rsidP="005F6086">
      <w:pPr>
        <w:pStyle w:val="af3"/>
        <w:ind w:left="840" w:firstLineChars="0" w:firstLine="0"/>
      </w:pPr>
      <w:r>
        <w:t>rootpw Ats@h3c</w:t>
      </w:r>
    </w:p>
    <w:p w:rsidR="005F6086" w:rsidRDefault="005F6086" w:rsidP="005F6086">
      <w:pPr>
        <w:pStyle w:val="af3"/>
        <w:ind w:left="840" w:firstLineChars="0" w:firstLine="0"/>
      </w:pPr>
      <w:r>
        <w:t xml:space="preserve"> </w:t>
      </w:r>
    </w:p>
    <w:p w:rsidR="005F6086" w:rsidRDefault="005F6086" w:rsidP="005F6086">
      <w:pPr>
        <w:pStyle w:val="af3"/>
        <w:ind w:left="840" w:firstLineChars="0" w:firstLine="0"/>
      </w:pPr>
      <w:r>
        <w:t>#repo --name=a-base    --baseurl=file:///network/RPMS</w:t>
      </w:r>
    </w:p>
    <w:p w:rsidR="005F6086" w:rsidRDefault="005F6086" w:rsidP="005F6086">
      <w:pPr>
        <w:pStyle w:val="af3"/>
        <w:ind w:left="840" w:firstLineChars="0" w:firstLine="0"/>
      </w:pPr>
      <w:r>
        <w:t>repo --name=a-base    --baseurl=file:///home/wensheng/livecd/creat_iso/RPMS</w:t>
      </w:r>
    </w:p>
    <w:p w:rsidR="005F6086" w:rsidRDefault="005F6086" w:rsidP="005F6086">
      <w:pPr>
        <w:pStyle w:val="af3"/>
        <w:ind w:left="840" w:firstLineChars="0" w:firstLine="0"/>
      </w:pPr>
      <w:r>
        <w:t>#repo --name=a-base    --baseurl=file:///home/wensheng/centos_dvd</w:t>
      </w:r>
    </w:p>
    <w:p w:rsidR="005F6086" w:rsidRDefault="005F6086" w:rsidP="005F6086">
      <w:pPr>
        <w:pStyle w:val="af3"/>
        <w:ind w:left="840" w:firstLineChars="0" w:firstLine="0"/>
      </w:pPr>
      <w:r>
        <w:t xml:space="preserve">  </w:t>
      </w:r>
    </w:p>
    <w:p w:rsidR="005F6086" w:rsidRDefault="005F6086" w:rsidP="005F6086">
      <w:pPr>
        <w:pStyle w:val="af3"/>
        <w:ind w:left="840" w:firstLineChars="0" w:firstLine="0"/>
      </w:pPr>
      <w:r>
        <w:t>%packages</w:t>
      </w:r>
    </w:p>
    <w:p w:rsidR="005F6086" w:rsidRDefault="005F6086" w:rsidP="005F6086">
      <w:pPr>
        <w:pStyle w:val="af3"/>
        <w:ind w:left="840" w:firstLineChars="0" w:firstLine="0"/>
      </w:pPr>
      <w:r>
        <w:t>#base packges</w:t>
      </w:r>
    </w:p>
    <w:p w:rsidR="005F6086" w:rsidRDefault="005F6086" w:rsidP="005F6086">
      <w:pPr>
        <w:pStyle w:val="af3"/>
        <w:ind w:left="840" w:firstLineChars="0" w:firstLine="0"/>
      </w:pPr>
      <w:r>
        <w:t>bash</w:t>
      </w:r>
    </w:p>
    <w:p w:rsidR="005F6086" w:rsidRDefault="005F6086" w:rsidP="005F6086">
      <w:pPr>
        <w:pStyle w:val="af3"/>
        <w:ind w:left="840" w:firstLineChars="0" w:firstLine="0"/>
      </w:pPr>
      <w:r>
        <w:t>grub</w:t>
      </w:r>
    </w:p>
    <w:p w:rsidR="005F6086" w:rsidRDefault="005F6086" w:rsidP="005F6086">
      <w:pPr>
        <w:pStyle w:val="af3"/>
        <w:ind w:left="840" w:firstLineChars="0" w:firstLine="0"/>
      </w:pPr>
      <w:r>
        <w:t>kernel</w:t>
      </w:r>
    </w:p>
    <w:p w:rsidR="005F6086" w:rsidRDefault="005F6086" w:rsidP="005F6086">
      <w:pPr>
        <w:pStyle w:val="af3"/>
        <w:ind w:left="840" w:firstLineChars="0" w:firstLine="0"/>
      </w:pPr>
      <w:r>
        <w:t>syslinux</w:t>
      </w:r>
    </w:p>
    <w:p w:rsidR="005F6086" w:rsidRDefault="005F6086" w:rsidP="005F6086">
      <w:pPr>
        <w:pStyle w:val="af3"/>
        <w:ind w:left="840" w:firstLineChars="0" w:firstLine="0"/>
      </w:pPr>
      <w:r>
        <w:t>glibc*.x86_64</w:t>
      </w:r>
    </w:p>
    <w:p w:rsidR="005F6086" w:rsidRDefault="005F6086" w:rsidP="005F6086">
      <w:pPr>
        <w:pStyle w:val="af3"/>
        <w:ind w:left="840" w:firstLineChars="0" w:firstLine="0"/>
      </w:pPr>
      <w:r>
        <w:t>glibc*.i686</w:t>
      </w:r>
    </w:p>
    <w:p w:rsidR="005F6086" w:rsidRDefault="005F6086" w:rsidP="005F6086">
      <w:pPr>
        <w:pStyle w:val="af3"/>
        <w:ind w:left="840" w:firstLineChars="0" w:firstLine="0"/>
      </w:pPr>
      <w:r>
        <w:t>libstdc++*.i686</w:t>
      </w:r>
    </w:p>
    <w:p w:rsidR="005F6086" w:rsidRDefault="005F6086" w:rsidP="005F6086">
      <w:pPr>
        <w:pStyle w:val="af3"/>
        <w:ind w:left="840" w:firstLineChars="0" w:firstLine="0"/>
      </w:pPr>
      <w:r>
        <w:t>passwd</w:t>
      </w:r>
    </w:p>
    <w:p w:rsidR="005F6086" w:rsidRDefault="005F6086" w:rsidP="005F6086">
      <w:pPr>
        <w:pStyle w:val="af3"/>
        <w:ind w:left="840" w:firstLineChars="0" w:firstLine="0"/>
      </w:pPr>
      <w:r>
        <w:t>policycoreutils</w:t>
      </w:r>
    </w:p>
    <w:p w:rsidR="005F6086" w:rsidRDefault="005F6086" w:rsidP="005F6086">
      <w:pPr>
        <w:pStyle w:val="af3"/>
        <w:ind w:left="840" w:firstLineChars="0" w:firstLine="0"/>
      </w:pPr>
      <w:r>
        <w:t>chkconfig</w:t>
      </w:r>
    </w:p>
    <w:p w:rsidR="005F6086" w:rsidRDefault="005F6086" w:rsidP="005F6086">
      <w:pPr>
        <w:pStyle w:val="af3"/>
        <w:ind w:left="840" w:firstLineChars="0" w:firstLine="0"/>
      </w:pPr>
      <w:r>
        <w:t>authconfig</w:t>
      </w:r>
    </w:p>
    <w:p w:rsidR="005F6086" w:rsidRDefault="005F6086" w:rsidP="005F6086">
      <w:pPr>
        <w:pStyle w:val="af3"/>
        <w:ind w:left="840" w:firstLineChars="0" w:firstLine="0"/>
      </w:pPr>
      <w:r>
        <w:t>rootfiles</w:t>
      </w:r>
    </w:p>
    <w:p w:rsidR="005F6086" w:rsidRDefault="005F6086" w:rsidP="005F6086">
      <w:pPr>
        <w:pStyle w:val="af3"/>
        <w:ind w:left="840" w:firstLineChars="0" w:firstLine="0"/>
      </w:pPr>
      <w:r>
        <w:t>device-mapper</w:t>
      </w:r>
    </w:p>
    <w:p w:rsidR="005F6086" w:rsidRDefault="005F6086" w:rsidP="005F6086">
      <w:pPr>
        <w:pStyle w:val="af3"/>
        <w:ind w:left="840" w:firstLineChars="0" w:firstLine="0"/>
      </w:pPr>
      <w:r>
        <w:t>createrepo</w:t>
      </w:r>
    </w:p>
    <w:p w:rsidR="005F6086" w:rsidRDefault="005F6086" w:rsidP="005F6086">
      <w:pPr>
        <w:pStyle w:val="af3"/>
        <w:ind w:left="840" w:firstLineChars="0" w:firstLine="0"/>
      </w:pPr>
      <w:r>
        <w:t>gcc</w:t>
      </w:r>
    </w:p>
    <w:p w:rsidR="005F6086" w:rsidRDefault="005F6086" w:rsidP="005F6086">
      <w:pPr>
        <w:pStyle w:val="af3"/>
        <w:ind w:left="840" w:firstLineChars="0" w:firstLine="0"/>
      </w:pPr>
      <w:r>
        <w:t>ftp</w:t>
      </w:r>
    </w:p>
    <w:p w:rsidR="005F6086" w:rsidRDefault="005F6086" w:rsidP="005F6086">
      <w:pPr>
        <w:pStyle w:val="af3"/>
        <w:ind w:left="840" w:firstLineChars="0" w:firstLine="0"/>
      </w:pPr>
      <w:r>
        <w:t>#cifs-utils</w:t>
      </w:r>
    </w:p>
    <w:p w:rsidR="005F6086" w:rsidRDefault="005F6086" w:rsidP="005F6086">
      <w:pPr>
        <w:pStyle w:val="af3"/>
        <w:ind w:left="840" w:firstLineChars="0" w:firstLine="0"/>
      </w:pPr>
      <w:r>
        <w:t>xorg*</w:t>
      </w:r>
    </w:p>
    <w:p w:rsidR="005F6086" w:rsidRDefault="005F6086" w:rsidP="005F6086">
      <w:pPr>
        <w:pStyle w:val="af3"/>
        <w:ind w:left="840" w:firstLineChars="0" w:firstLine="0"/>
      </w:pPr>
      <w:r>
        <w:t>xterm</w:t>
      </w:r>
    </w:p>
    <w:p w:rsidR="005F6086" w:rsidRDefault="005F6086" w:rsidP="005F6086">
      <w:pPr>
        <w:pStyle w:val="af3"/>
        <w:ind w:left="840" w:firstLineChars="0" w:firstLine="0"/>
      </w:pPr>
      <w:r>
        <w:t xml:space="preserve">#vim yum packages install </w:t>
      </w:r>
    </w:p>
    <w:p w:rsidR="005F6086" w:rsidRDefault="005F6086" w:rsidP="005F6086">
      <w:pPr>
        <w:pStyle w:val="af3"/>
        <w:ind w:left="840" w:firstLineChars="0" w:firstLine="0"/>
      </w:pPr>
      <w:r>
        <w:t>vim</w:t>
      </w:r>
    </w:p>
    <w:p w:rsidR="005F6086" w:rsidRDefault="005F6086" w:rsidP="005F6086">
      <w:pPr>
        <w:pStyle w:val="af3"/>
        <w:ind w:left="840" w:firstLineChars="0" w:firstLine="0"/>
      </w:pPr>
      <w:r>
        <w:t>yum</w:t>
      </w:r>
    </w:p>
    <w:p w:rsidR="005F6086" w:rsidRDefault="005F6086" w:rsidP="005F6086">
      <w:pPr>
        <w:pStyle w:val="af3"/>
        <w:ind w:left="840" w:firstLineChars="0" w:firstLine="0"/>
      </w:pPr>
      <w:r>
        <w:t>#numa QPI test use</w:t>
      </w:r>
    </w:p>
    <w:p w:rsidR="005F6086" w:rsidRDefault="005F6086" w:rsidP="005F6086">
      <w:pPr>
        <w:pStyle w:val="af3"/>
        <w:ind w:left="840" w:firstLineChars="0" w:firstLine="0"/>
      </w:pPr>
      <w:r>
        <w:t>numactl</w:t>
      </w:r>
    </w:p>
    <w:p w:rsidR="005F6086" w:rsidRDefault="005F6086" w:rsidP="005F6086">
      <w:pPr>
        <w:pStyle w:val="af3"/>
        <w:ind w:left="840" w:firstLineChars="0" w:firstLine="0"/>
      </w:pPr>
      <w:r>
        <w:t>#lspci</w:t>
      </w:r>
    </w:p>
    <w:p w:rsidR="005F6086" w:rsidRDefault="005F6086" w:rsidP="005F6086">
      <w:pPr>
        <w:pStyle w:val="af3"/>
        <w:ind w:left="840" w:firstLineChars="0" w:firstLine="0"/>
      </w:pPr>
      <w:r>
        <w:t>pciutils</w:t>
      </w:r>
    </w:p>
    <w:p w:rsidR="005F6086" w:rsidRDefault="005F6086" w:rsidP="005F6086">
      <w:pPr>
        <w:pStyle w:val="af3"/>
        <w:ind w:left="840" w:firstLineChars="0" w:firstLine="0"/>
      </w:pPr>
    </w:p>
    <w:p w:rsidR="005F6086" w:rsidRDefault="005F6086" w:rsidP="005F6086">
      <w:pPr>
        <w:pStyle w:val="af3"/>
        <w:ind w:left="840" w:firstLineChars="0" w:firstLine="0"/>
      </w:pPr>
      <w:r>
        <w:t>#VGA test use</w:t>
      </w:r>
    </w:p>
    <w:p w:rsidR="005F6086" w:rsidRDefault="005F6086" w:rsidP="005F6086">
      <w:pPr>
        <w:pStyle w:val="af3"/>
        <w:ind w:left="840" w:firstLineChars="0" w:firstLine="0"/>
      </w:pPr>
      <w:r>
        <w:t>freeglut</w:t>
      </w:r>
    </w:p>
    <w:p w:rsidR="005F6086" w:rsidRDefault="005F6086" w:rsidP="005F6086">
      <w:pPr>
        <w:pStyle w:val="af3"/>
        <w:ind w:left="840" w:firstLineChars="0" w:firstLine="0"/>
      </w:pPr>
      <w:r>
        <w:t>mesa-libGLU</w:t>
      </w:r>
    </w:p>
    <w:p w:rsidR="005F6086" w:rsidRDefault="005F6086" w:rsidP="005F6086">
      <w:pPr>
        <w:pStyle w:val="af3"/>
        <w:ind w:left="840" w:firstLineChars="0" w:firstLine="0"/>
      </w:pPr>
      <w:r>
        <w:t>#ssh use</w:t>
      </w:r>
    </w:p>
    <w:p w:rsidR="005F6086" w:rsidRDefault="005F6086" w:rsidP="005F6086">
      <w:pPr>
        <w:pStyle w:val="af3"/>
        <w:ind w:left="840" w:firstLineChars="0" w:firstLine="0"/>
      </w:pPr>
      <w:r>
        <w:t>#openssh</w:t>
      </w:r>
    </w:p>
    <w:p w:rsidR="005F6086" w:rsidRDefault="005F6086" w:rsidP="005F6086">
      <w:pPr>
        <w:pStyle w:val="af3"/>
        <w:ind w:left="840" w:firstLineChars="0" w:firstLine="0"/>
      </w:pPr>
      <w:r>
        <w:t>#openssh-server</w:t>
      </w:r>
    </w:p>
    <w:p w:rsidR="005F6086" w:rsidRDefault="005F6086" w:rsidP="005F6086">
      <w:pPr>
        <w:pStyle w:val="af3"/>
        <w:ind w:left="840" w:firstLineChars="0" w:firstLine="0"/>
      </w:pPr>
      <w:r>
        <w:t>#openssh-clients</w:t>
      </w:r>
    </w:p>
    <w:p w:rsidR="005F6086" w:rsidRDefault="005F6086" w:rsidP="005F6086">
      <w:pPr>
        <w:pStyle w:val="af3"/>
        <w:ind w:left="840" w:firstLineChars="0" w:firstLine="0"/>
      </w:pPr>
      <w:r>
        <w:t>#dhcp</w:t>
      </w:r>
    </w:p>
    <w:p w:rsidR="005F6086" w:rsidRDefault="005F6086" w:rsidP="005F6086">
      <w:pPr>
        <w:pStyle w:val="af3"/>
        <w:ind w:left="840" w:firstLineChars="0" w:firstLine="0"/>
      </w:pPr>
      <w:r>
        <w:t>dhclient</w:t>
      </w:r>
    </w:p>
    <w:p w:rsidR="005F6086" w:rsidRDefault="005F6086" w:rsidP="005F6086">
      <w:pPr>
        <w:pStyle w:val="af3"/>
        <w:ind w:left="840" w:firstLineChars="0" w:firstLine="0"/>
      </w:pPr>
      <w:r>
        <w:t>telnet-server</w:t>
      </w:r>
    </w:p>
    <w:p w:rsidR="005F6086" w:rsidRDefault="005F6086" w:rsidP="005F6086">
      <w:pPr>
        <w:pStyle w:val="af3"/>
        <w:ind w:left="840" w:firstLineChars="0" w:firstLine="0"/>
      </w:pPr>
      <w:r>
        <w:t>#hp tool use</w:t>
      </w:r>
    </w:p>
    <w:p w:rsidR="005F6086" w:rsidRDefault="005F6086" w:rsidP="005F6086">
      <w:pPr>
        <w:pStyle w:val="af3"/>
        <w:ind w:left="840" w:firstLineChars="0" w:firstLine="0"/>
      </w:pPr>
      <w:r>
        <w:t>hponcfg</w:t>
      </w:r>
    </w:p>
    <w:p w:rsidR="005F6086" w:rsidRDefault="005F6086" w:rsidP="005F6086">
      <w:pPr>
        <w:pStyle w:val="af3"/>
        <w:ind w:left="840" w:firstLineChars="0" w:firstLine="0"/>
      </w:pPr>
      <w:r>
        <w:t>dmidecode</w:t>
      </w:r>
    </w:p>
    <w:p w:rsidR="005F6086" w:rsidRDefault="005F6086" w:rsidP="005F6086">
      <w:pPr>
        <w:pStyle w:val="af3"/>
        <w:ind w:left="840" w:firstLineChars="0" w:firstLine="0"/>
      </w:pPr>
      <w:r>
        <w:t>hpssacli</w:t>
      </w:r>
    </w:p>
    <w:p w:rsidR="005F6086" w:rsidRDefault="005F6086" w:rsidP="005F6086">
      <w:pPr>
        <w:pStyle w:val="af3"/>
        <w:ind w:left="840" w:firstLineChars="0" w:firstLine="0"/>
      </w:pPr>
      <w:r>
        <w:t>mono-core</w:t>
      </w:r>
    </w:p>
    <w:p w:rsidR="005F6086" w:rsidRDefault="005F6086" w:rsidP="005F6086">
      <w:pPr>
        <w:pStyle w:val="af3"/>
        <w:ind w:left="840" w:firstLineChars="0" w:firstLine="0"/>
      </w:pPr>
      <w:r>
        <w:t>hp-scripting-tools</w:t>
      </w:r>
    </w:p>
    <w:p w:rsidR="005F6086" w:rsidRDefault="005F6086" w:rsidP="005F6086">
      <w:pPr>
        <w:pStyle w:val="af3"/>
        <w:ind w:left="840" w:firstLineChars="0" w:firstLine="0"/>
      </w:pPr>
      <w:r>
        <w:t>acpid</w:t>
      </w:r>
    </w:p>
    <w:p w:rsidR="005F6086" w:rsidRDefault="005F6086" w:rsidP="005F6086">
      <w:pPr>
        <w:pStyle w:val="af3"/>
        <w:ind w:left="840" w:firstLineChars="0" w:firstLine="0"/>
      </w:pPr>
      <w:r>
        <w:t>wodim</w:t>
      </w:r>
    </w:p>
    <w:p w:rsidR="005F6086" w:rsidRDefault="005F6086" w:rsidP="005F6086">
      <w:pPr>
        <w:pStyle w:val="af3"/>
        <w:ind w:left="840" w:firstLineChars="0" w:firstLine="0"/>
      </w:pPr>
      <w:r>
        <w:t>%post</w:t>
      </w:r>
    </w:p>
    <w:p w:rsidR="005F6086" w:rsidRDefault="005F6086" w:rsidP="005F6086">
      <w:pPr>
        <w:pStyle w:val="af3"/>
        <w:ind w:left="840" w:firstLineChars="0" w:firstLine="0"/>
      </w:pPr>
    </w:p>
    <w:p w:rsidR="005F6086" w:rsidRDefault="005F6086" w:rsidP="005F6086">
      <w:pPr>
        <w:pStyle w:val="af3"/>
        <w:ind w:left="840" w:firstLineChars="0" w:firstLine="0"/>
      </w:pPr>
      <w:r>
        <w:t>#set telnet root login</w:t>
      </w:r>
    </w:p>
    <w:p w:rsidR="005F6086" w:rsidRDefault="005F6086" w:rsidP="005F6086">
      <w:pPr>
        <w:pStyle w:val="af3"/>
        <w:ind w:left="840" w:firstLineChars="0" w:firstLine="0"/>
      </w:pPr>
      <w:r>
        <w:t xml:space="preserve">sed -i 's/auth       required     pam_securetty.so/#auth       required     pam_securetty.so/g' /etc/pam.d/remote </w:t>
      </w:r>
    </w:p>
    <w:p w:rsidR="005F6086" w:rsidRDefault="005F6086" w:rsidP="005F6086">
      <w:pPr>
        <w:pStyle w:val="af3"/>
        <w:ind w:left="840" w:firstLineChars="0" w:firstLine="0"/>
      </w:pPr>
      <w:r>
        <w:t>cat &lt;&lt;EOF &gt;&gt; /etc/rc.d/rc.local</w:t>
      </w:r>
    </w:p>
    <w:p w:rsidR="005F6086" w:rsidRDefault="005F6086" w:rsidP="005F6086">
      <w:pPr>
        <w:pStyle w:val="af3"/>
        <w:ind w:left="840" w:firstLineChars="0" w:firstLine="0"/>
      </w:pPr>
      <w:r>
        <w:t>#mount h3c test tool and rpm</w:t>
      </w:r>
    </w:p>
    <w:p w:rsidR="005F6086" w:rsidRDefault="005F6086" w:rsidP="005F6086">
      <w:pPr>
        <w:pStyle w:val="af3"/>
        <w:ind w:left="840" w:firstLineChars="0" w:firstLine="0"/>
      </w:pPr>
      <w:r>
        <w:t>mkdir /h3c</w:t>
      </w:r>
    </w:p>
    <w:p w:rsidR="005F6086" w:rsidRDefault="005F6086" w:rsidP="005F6086">
      <w:pPr>
        <w:pStyle w:val="af3"/>
        <w:ind w:left="840" w:firstLineChars="0" w:firstLine="0"/>
      </w:pPr>
      <w:r>
        <w:t>mount -t cifs -o username=administrator,password=ats@h3c //192.100.1.200/h3c /h3c</w:t>
      </w:r>
    </w:p>
    <w:p w:rsidR="005F6086" w:rsidRDefault="005F6086" w:rsidP="005F6086">
      <w:pPr>
        <w:pStyle w:val="af3"/>
        <w:ind w:left="840" w:firstLineChars="0" w:firstLine="0"/>
      </w:pPr>
      <w:r>
        <w:t>#start telnet server</w:t>
      </w:r>
    </w:p>
    <w:p w:rsidR="005F6086" w:rsidRDefault="005F6086" w:rsidP="005F6086">
      <w:pPr>
        <w:pStyle w:val="af3"/>
        <w:ind w:left="840" w:firstLineChars="0" w:firstLine="0"/>
      </w:pPr>
      <w:r>
        <w:t>chkconfig telnet on</w:t>
      </w:r>
    </w:p>
    <w:p w:rsidR="005F6086" w:rsidRDefault="005F6086" w:rsidP="005F6086">
      <w:pPr>
        <w:pStyle w:val="af3"/>
        <w:ind w:left="840" w:firstLineChars="0" w:firstLine="0"/>
      </w:pPr>
      <w:r>
        <w:t>chkconfig haldaemon off</w:t>
      </w:r>
    </w:p>
    <w:p w:rsidR="005F6086" w:rsidRDefault="005F6086" w:rsidP="005F6086">
      <w:pPr>
        <w:pStyle w:val="af3"/>
        <w:ind w:left="840" w:firstLineChars="0" w:firstLine="0"/>
      </w:pPr>
      <w:r>
        <w:t>#start x11</w:t>
      </w:r>
    </w:p>
    <w:p w:rsidR="005F6086" w:rsidRDefault="005F6086" w:rsidP="005F6086">
      <w:pPr>
        <w:pStyle w:val="af3"/>
        <w:ind w:left="840" w:firstLineChars="0" w:firstLine="0"/>
      </w:pPr>
      <w:r>
        <w:t>startx</w:t>
      </w:r>
    </w:p>
    <w:p w:rsidR="005F6086" w:rsidRDefault="005F6086" w:rsidP="005F6086">
      <w:pPr>
        <w:pStyle w:val="af3"/>
        <w:ind w:left="840" w:firstLineChars="0" w:firstLine="0"/>
      </w:pPr>
      <w:r>
        <w:t>exit 1</w:t>
      </w:r>
    </w:p>
    <w:p w:rsidR="005F6086" w:rsidRDefault="005F6086" w:rsidP="005F6086">
      <w:pPr>
        <w:pStyle w:val="af3"/>
        <w:ind w:left="840" w:firstLineChars="0" w:firstLine="0"/>
      </w:pPr>
      <w:r>
        <w:t>EOF</w:t>
      </w:r>
    </w:p>
    <w:p w:rsidR="005F6086" w:rsidRDefault="005F6086" w:rsidP="005F6086">
      <w:pPr>
        <w:pStyle w:val="af3"/>
        <w:ind w:left="840" w:firstLineChars="0" w:firstLine="0"/>
      </w:pPr>
      <w:r>
        <w:t>rm /etc/yum.repos.d/*</w:t>
      </w:r>
    </w:p>
    <w:p w:rsidR="005F6086" w:rsidRDefault="005F6086" w:rsidP="005F6086">
      <w:pPr>
        <w:pStyle w:val="af3"/>
        <w:ind w:left="840" w:firstLineChars="0" w:firstLine="0"/>
      </w:pPr>
    </w:p>
    <w:p w:rsidR="005F6086" w:rsidRDefault="005F6086" w:rsidP="005F6086">
      <w:pPr>
        <w:pStyle w:val="af3"/>
        <w:ind w:left="840" w:firstLineChars="0" w:firstLine="0"/>
      </w:pPr>
      <w:r>
        <w:t>cat &lt;&lt;EOF &gt;&gt; /etc/yum.repos.d/RPMS.repo</w:t>
      </w:r>
    </w:p>
    <w:p w:rsidR="005F6086" w:rsidRDefault="005F6086" w:rsidP="005F6086">
      <w:pPr>
        <w:pStyle w:val="af3"/>
        <w:ind w:left="840" w:firstLineChars="0" w:firstLine="0"/>
      </w:pPr>
      <w:r>
        <w:t>[localrepo]</w:t>
      </w:r>
    </w:p>
    <w:p w:rsidR="005F6086" w:rsidRDefault="005F6086" w:rsidP="005F6086">
      <w:pPr>
        <w:pStyle w:val="af3"/>
        <w:ind w:left="840" w:firstLineChars="0" w:firstLine="0"/>
      </w:pPr>
      <w:r>
        <w:t>name=localrepo</w:t>
      </w:r>
    </w:p>
    <w:p w:rsidR="005F6086" w:rsidRDefault="005F6086" w:rsidP="005F6086">
      <w:pPr>
        <w:pStyle w:val="af3"/>
        <w:ind w:left="840" w:firstLineChars="0" w:firstLine="0"/>
      </w:pPr>
      <w:r>
        <w:t>baseurl=file:///h3c/RPMS</w:t>
      </w:r>
    </w:p>
    <w:p w:rsidR="005F6086" w:rsidRDefault="005F6086" w:rsidP="005F6086">
      <w:pPr>
        <w:pStyle w:val="af3"/>
        <w:ind w:left="840" w:firstLineChars="0" w:firstLine="0"/>
      </w:pPr>
      <w:r>
        <w:t>gpgcheck=0</w:t>
      </w:r>
    </w:p>
    <w:p w:rsidR="005F6086" w:rsidRDefault="005F6086" w:rsidP="005F6086">
      <w:pPr>
        <w:pStyle w:val="af3"/>
        <w:ind w:left="840" w:firstLineChars="0" w:firstLine="0"/>
      </w:pPr>
      <w:r>
        <w:t>enabled=1</w:t>
      </w:r>
    </w:p>
    <w:p w:rsidR="005F6086" w:rsidRDefault="005F6086" w:rsidP="005F6086">
      <w:pPr>
        <w:pStyle w:val="af3"/>
        <w:ind w:left="840" w:firstLineChars="0" w:firstLine="0"/>
      </w:pPr>
      <w:r>
        <w:t>EOF</w:t>
      </w:r>
    </w:p>
    <w:p w:rsidR="005F6086" w:rsidRDefault="005F6086" w:rsidP="005F6086">
      <w:pPr>
        <w:pStyle w:val="af3"/>
        <w:ind w:left="840" w:firstLineChars="0" w:firstLine="0"/>
      </w:pPr>
    </w:p>
    <w:p w:rsidR="005F6086" w:rsidRDefault="005F6086" w:rsidP="005F6086">
      <w:pPr>
        <w:pStyle w:val="af3"/>
        <w:ind w:left="840" w:firstLineChars="0" w:firstLine="0"/>
      </w:pPr>
      <w:r>
        <w:t>cat &lt;&lt;EOF &gt;&gt; /etc/yum.repos.d/OSRPMS.repo</w:t>
      </w:r>
    </w:p>
    <w:p w:rsidR="005F6086" w:rsidRDefault="005F6086" w:rsidP="005F6086">
      <w:pPr>
        <w:pStyle w:val="af3"/>
        <w:ind w:left="840" w:firstLineChars="0" w:firstLine="0"/>
      </w:pPr>
      <w:r>
        <w:t>[localrepo]</w:t>
      </w:r>
    </w:p>
    <w:p w:rsidR="005F6086" w:rsidRDefault="005F6086" w:rsidP="005F6086">
      <w:pPr>
        <w:pStyle w:val="af3"/>
        <w:ind w:left="840" w:firstLineChars="0" w:firstLine="0"/>
      </w:pPr>
      <w:r>
        <w:t>name=localrepo</w:t>
      </w:r>
    </w:p>
    <w:p w:rsidR="005F6086" w:rsidRDefault="005F6086" w:rsidP="005F6086">
      <w:pPr>
        <w:pStyle w:val="af3"/>
        <w:ind w:left="840" w:firstLineChars="0" w:firstLine="0"/>
      </w:pPr>
      <w:r>
        <w:t>baseurl=file:///h3c/OSRPMS</w:t>
      </w:r>
    </w:p>
    <w:p w:rsidR="005F6086" w:rsidRDefault="005F6086" w:rsidP="005F6086">
      <w:pPr>
        <w:pStyle w:val="af3"/>
        <w:ind w:left="840" w:firstLineChars="0" w:firstLine="0"/>
      </w:pPr>
      <w:r>
        <w:t>gpgcheck=0</w:t>
      </w:r>
    </w:p>
    <w:p w:rsidR="005F6086" w:rsidRDefault="005F6086" w:rsidP="005F6086">
      <w:pPr>
        <w:pStyle w:val="af3"/>
        <w:ind w:left="840" w:firstLineChars="0" w:firstLine="0"/>
      </w:pPr>
      <w:r>
        <w:t>enabled=1</w:t>
      </w:r>
    </w:p>
    <w:p w:rsidR="005F6086" w:rsidRDefault="005F6086" w:rsidP="005F6086">
      <w:pPr>
        <w:pStyle w:val="af3"/>
        <w:ind w:left="840" w:firstLineChars="0" w:firstLine="0"/>
      </w:pPr>
      <w:r>
        <w:t>EOF</w:t>
      </w:r>
    </w:p>
    <w:p w:rsidR="005F6086" w:rsidRDefault="005F6086" w:rsidP="005F6086">
      <w:pPr>
        <w:pStyle w:val="af3"/>
        <w:ind w:left="840" w:firstLineChars="0" w:firstLine="0"/>
      </w:pPr>
    </w:p>
    <w:p w:rsidR="005F6086" w:rsidRDefault="005F6086" w:rsidP="005F6086">
      <w:pPr>
        <w:pStyle w:val="af3"/>
        <w:ind w:left="840" w:firstLineChars="0" w:firstLine="0"/>
      </w:pPr>
      <w:r>
        <w:t>cat &lt;&lt;EOF &gt;&gt; /etc/acpi/events/powerbtn</w:t>
      </w:r>
    </w:p>
    <w:p w:rsidR="005F6086" w:rsidRDefault="005F6086" w:rsidP="005F6086">
      <w:pPr>
        <w:pStyle w:val="af3"/>
        <w:ind w:left="840" w:firstLineChars="0" w:firstLine="0"/>
      </w:pPr>
      <w:r>
        <w:t>event=button[/]power</w:t>
      </w:r>
    </w:p>
    <w:p w:rsidR="005F6086" w:rsidRDefault="005F6086" w:rsidP="005F6086">
      <w:pPr>
        <w:pStyle w:val="af3"/>
        <w:ind w:left="840" w:firstLineChars="0" w:firstLine="0"/>
      </w:pPr>
      <w:r>
        <w:t>action=/sbin/poweroff</w:t>
      </w:r>
    </w:p>
    <w:p w:rsidR="005F6086" w:rsidRDefault="005F6086" w:rsidP="005F6086">
      <w:pPr>
        <w:pStyle w:val="af3"/>
        <w:ind w:left="840" w:firstLineChars="0" w:firstLine="0"/>
      </w:pPr>
      <w:r>
        <w:t>EOF</w:t>
      </w:r>
    </w:p>
    <w:p w:rsidR="005F6086" w:rsidRDefault="005F6086" w:rsidP="005F6086">
      <w:pPr>
        <w:pStyle w:val="af3"/>
        <w:ind w:left="840" w:firstLineChars="0" w:firstLine="0"/>
      </w:pPr>
    </w:p>
    <w:p w:rsidR="005F6086" w:rsidRDefault="005F6086" w:rsidP="005F6086">
      <w:pPr>
        <w:pStyle w:val="af3"/>
        <w:ind w:left="840" w:firstLineChars="0" w:firstLine="0"/>
      </w:pPr>
      <w:r>
        <w:t xml:space="preserve">%end </w:t>
      </w:r>
    </w:p>
    <w:p w:rsidR="005F6086" w:rsidRDefault="005F6086" w:rsidP="005F6086">
      <w:pPr>
        <w:pStyle w:val="af3"/>
        <w:ind w:left="840" w:firstLineChars="0" w:firstLine="0"/>
      </w:pPr>
    </w:p>
    <w:p w:rsidR="00567356" w:rsidRDefault="00567356" w:rsidP="00567356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生成可启动最小</w:t>
      </w:r>
      <w:r>
        <w:rPr>
          <w:rFonts w:hint="eastAsia"/>
        </w:rPr>
        <w:t>LiveCD</w:t>
      </w:r>
      <w:r>
        <w:rPr>
          <w:rFonts w:hint="eastAsia"/>
        </w:rPr>
        <w:t>对应的</w:t>
      </w:r>
      <w:r>
        <w:rPr>
          <w:rFonts w:hint="eastAsia"/>
        </w:rPr>
        <w:t xml:space="preserve">ISO </w:t>
      </w:r>
      <w:r>
        <w:rPr>
          <w:rFonts w:hint="eastAsia"/>
        </w:rPr>
        <w:t>在</w:t>
      </w:r>
      <w:r>
        <w:rPr>
          <w:rFonts w:hint="eastAsia"/>
        </w:rPr>
        <w:t>mini.ks</w:t>
      </w:r>
      <w:r>
        <w:rPr>
          <w:rFonts w:hint="eastAsia"/>
        </w:rPr>
        <w:t>所在目录下执行下面命令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#</w:t>
      </w:r>
      <w:r w:rsidRPr="00567356">
        <w:t>LANG=C livecd-creator --config=mini.ks --fslabel=mini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该命令将执行将需要一段时间，成功执行后，在当前目录中可以看到</w:t>
      </w:r>
      <w:r>
        <w:rPr>
          <w:rFonts w:hint="eastAsia"/>
        </w:rPr>
        <w:t>mini.iso</w:t>
      </w:r>
      <w:r>
        <w:rPr>
          <w:rFonts w:hint="eastAsia"/>
        </w:rPr>
        <w:t>文件，即为我们所需要的</w:t>
      </w:r>
      <w:r>
        <w:rPr>
          <w:rFonts w:hint="eastAsia"/>
        </w:rPr>
        <w:t>LiveCD ISO</w:t>
      </w:r>
      <w:r>
        <w:rPr>
          <w:rFonts w:hint="eastAsia"/>
        </w:rPr>
        <w:t>镜像。</w:t>
      </w:r>
    </w:p>
    <w:p w:rsidR="00024038" w:rsidRDefault="00024038" w:rsidP="00567356">
      <w:pPr>
        <w:pStyle w:val="af3"/>
        <w:ind w:left="840" w:firstLineChars="0" w:firstLine="0"/>
      </w:pPr>
    </w:p>
    <w:p w:rsidR="00024038" w:rsidRDefault="00024038" w:rsidP="00567356">
      <w:pPr>
        <w:pStyle w:val="af3"/>
        <w:ind w:left="840" w:firstLineChars="0" w:firstLine="0"/>
      </w:pPr>
      <w:r>
        <w:t>P</w:t>
      </w:r>
      <w:r>
        <w:rPr>
          <w:rFonts w:hint="eastAsia"/>
        </w:rPr>
        <w:t xml:space="preserve">xe </w:t>
      </w:r>
      <w:r>
        <w:rPr>
          <w:rFonts w:hint="eastAsia"/>
        </w:rPr>
        <w:t>启动后，通</w:t>
      </w:r>
      <w:r>
        <w:rPr>
          <w:rFonts w:hint="eastAsia"/>
        </w:rPr>
        <w:t xml:space="preserve">mount </w:t>
      </w:r>
      <w:r>
        <w:rPr>
          <w:rFonts w:hint="eastAsia"/>
        </w:rPr>
        <w:t>网盘，可以将所需的测试工具考到本地，并升级所需的的</w:t>
      </w:r>
      <w:r>
        <w:rPr>
          <w:rFonts w:hint="eastAsia"/>
        </w:rPr>
        <w:t>rpm</w:t>
      </w:r>
      <w:r>
        <w:rPr>
          <w:rFonts w:hint="eastAsia"/>
        </w:rPr>
        <w:t>包，命令如下：</w:t>
      </w:r>
    </w:p>
    <w:p w:rsidR="00024038" w:rsidRPr="00024038" w:rsidRDefault="00024038" w:rsidP="00567356">
      <w:pPr>
        <w:pStyle w:val="af3"/>
        <w:ind w:left="840" w:firstLineChars="0" w:firstLine="0"/>
      </w:pPr>
      <w:r>
        <w:t>M</w:t>
      </w:r>
      <w:r>
        <w:rPr>
          <w:rFonts w:hint="eastAsia"/>
        </w:rPr>
        <w:t xml:space="preserve">ount </w:t>
      </w:r>
      <w:r>
        <w:t>–</w:t>
      </w:r>
      <w:r>
        <w:rPr>
          <w:rFonts w:hint="eastAsia"/>
        </w:rPr>
        <w:t xml:space="preserve">t cifs </w:t>
      </w:r>
      <w:r>
        <w:t>–</w:t>
      </w:r>
      <w:r>
        <w:rPr>
          <w:rFonts w:hint="eastAsia"/>
        </w:rPr>
        <w:t>o username=servername,password=serverpasswd //serverip/dir  /h3c</w:t>
      </w:r>
    </w:p>
    <w:p w:rsidR="00567356" w:rsidRDefault="00567356" w:rsidP="00567356">
      <w:pPr>
        <w:pStyle w:val="2"/>
      </w:pPr>
      <w:r>
        <w:rPr>
          <w:rFonts w:hint="eastAsia"/>
        </w:rPr>
        <w:t>测试工具部署及</w:t>
      </w:r>
      <w:r>
        <w:rPr>
          <w:rFonts w:hint="eastAsia"/>
        </w:rPr>
        <w:t>ISO</w:t>
      </w:r>
      <w:r>
        <w:rPr>
          <w:rFonts w:hint="eastAsia"/>
        </w:rPr>
        <w:t>简单定制</w:t>
      </w:r>
    </w:p>
    <w:p w:rsidR="00567356" w:rsidRPr="00567356" w:rsidRDefault="00567356" w:rsidP="00567356">
      <w:pPr>
        <w:pStyle w:val="3"/>
      </w:pPr>
      <w:r>
        <w:rPr>
          <w:rFonts w:hint="eastAsia"/>
        </w:rPr>
        <w:t>提取</w:t>
      </w:r>
      <w:r>
        <w:rPr>
          <w:rFonts w:hint="eastAsia"/>
        </w:rPr>
        <w:t>ISO</w:t>
      </w:r>
      <w:r>
        <w:rPr>
          <w:rFonts w:hint="eastAsia"/>
        </w:rPr>
        <w:t>镜像中的文件</w:t>
      </w:r>
    </w:p>
    <w:p w:rsidR="00567356" w:rsidRDefault="00567356" w:rsidP="00567356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mount ISO</w:t>
      </w:r>
      <w:r>
        <w:rPr>
          <w:rFonts w:hint="eastAsia"/>
        </w:rPr>
        <w:t>文件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/home</w:t>
      </w:r>
      <w:r>
        <w:rPr>
          <w:rFonts w:hint="eastAsia"/>
        </w:rPr>
        <w:t>目录下创建</w:t>
      </w:r>
      <w:r>
        <w:rPr>
          <w:rFonts w:hint="eastAsia"/>
        </w:rPr>
        <w:t>mount</w:t>
      </w:r>
      <w:r>
        <w:rPr>
          <w:rFonts w:hint="eastAsia"/>
        </w:rPr>
        <w:t>的目录：</w:t>
      </w:r>
      <w:r>
        <w:rPr>
          <w:rFonts w:hint="eastAsia"/>
        </w:rPr>
        <w:t>mkdir /home/livecd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把</w:t>
      </w:r>
      <w:r>
        <w:rPr>
          <w:rFonts w:hint="eastAsia"/>
        </w:rPr>
        <w:t>ISO</w:t>
      </w:r>
      <w:r>
        <w:rPr>
          <w:rFonts w:hint="eastAsia"/>
        </w:rPr>
        <w:t>文件</w:t>
      </w:r>
      <w:r>
        <w:rPr>
          <w:rFonts w:hint="eastAsia"/>
        </w:rPr>
        <w:t>mount</w:t>
      </w:r>
      <w:r>
        <w:rPr>
          <w:rFonts w:hint="eastAsia"/>
        </w:rPr>
        <w:t>到</w:t>
      </w:r>
      <w:r>
        <w:rPr>
          <w:rFonts w:hint="eastAsia"/>
        </w:rPr>
        <w:t>livecd</w:t>
      </w:r>
      <w:r>
        <w:rPr>
          <w:rFonts w:hint="eastAsia"/>
        </w:rPr>
        <w:t>目录下：</w:t>
      </w:r>
      <w:r>
        <w:rPr>
          <w:rFonts w:hint="eastAsia"/>
        </w:rPr>
        <w:t xml:space="preserve">mount </w:t>
      </w:r>
      <w:r>
        <w:t>–</w:t>
      </w:r>
      <w:r>
        <w:rPr>
          <w:rFonts w:hint="eastAsia"/>
        </w:rPr>
        <w:t xml:space="preserve">o loop </w:t>
      </w:r>
      <w:r>
        <w:t>–</w:t>
      </w:r>
      <w:r>
        <w:rPr>
          <w:rFonts w:hint="eastAsia"/>
        </w:rPr>
        <w:t>t iso9660 CentOS.iso /home/livecd</w:t>
      </w:r>
    </w:p>
    <w:p w:rsidR="00567356" w:rsidRDefault="00567356" w:rsidP="00567356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把</w:t>
      </w:r>
      <w:r>
        <w:rPr>
          <w:rFonts w:hint="eastAsia"/>
        </w:rPr>
        <w:t>ISO</w:t>
      </w:r>
      <w:r>
        <w:rPr>
          <w:rFonts w:hint="eastAsia"/>
        </w:rPr>
        <w:t>文件内容拷贝出来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/home</w:t>
      </w:r>
      <w:r>
        <w:rPr>
          <w:rFonts w:hint="eastAsia"/>
        </w:rPr>
        <w:t>目录下创建定制系统的工作目录：</w:t>
      </w:r>
      <w:r>
        <w:rPr>
          <w:rFonts w:hint="eastAsia"/>
        </w:rPr>
        <w:t>mkdir /home/img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把</w:t>
      </w:r>
      <w:r>
        <w:rPr>
          <w:rFonts w:hint="eastAsia"/>
        </w:rPr>
        <w:t>livecd</w:t>
      </w:r>
      <w:r>
        <w:rPr>
          <w:rFonts w:hint="eastAsia"/>
        </w:rPr>
        <w:t>目录下的文件复制到</w:t>
      </w:r>
      <w:r>
        <w:rPr>
          <w:rFonts w:hint="eastAsia"/>
        </w:rPr>
        <w:t>img</w:t>
      </w:r>
      <w:r>
        <w:rPr>
          <w:rFonts w:hint="eastAsia"/>
        </w:rPr>
        <w:t>目录下：</w:t>
      </w:r>
      <w:r>
        <w:rPr>
          <w:rFonts w:hint="eastAsia"/>
        </w:rPr>
        <w:t xml:space="preserve">cp </w:t>
      </w:r>
      <w:r>
        <w:t>–</w:t>
      </w:r>
      <w:r>
        <w:rPr>
          <w:rFonts w:hint="eastAsia"/>
        </w:rPr>
        <w:t>r /home/livecd/* /home/img</w:t>
      </w:r>
    </w:p>
    <w:p w:rsidR="00567356" w:rsidRDefault="00567356" w:rsidP="00567356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解压</w:t>
      </w:r>
      <w:r>
        <w:rPr>
          <w:rFonts w:hint="eastAsia"/>
        </w:rPr>
        <w:t>squashfs.img</w:t>
      </w:r>
      <w:r>
        <w:rPr>
          <w:rFonts w:hint="eastAsia"/>
        </w:rPr>
        <w:t>文件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定位到</w:t>
      </w:r>
      <w:r>
        <w:rPr>
          <w:rFonts w:hint="eastAsia"/>
        </w:rPr>
        <w:t>img</w:t>
      </w:r>
      <w:r>
        <w:rPr>
          <w:rFonts w:hint="eastAsia"/>
        </w:rPr>
        <w:t>目录下的</w:t>
      </w:r>
      <w:r>
        <w:rPr>
          <w:rFonts w:hint="eastAsia"/>
        </w:rPr>
        <w:t>LiveOS</w:t>
      </w:r>
      <w:r>
        <w:rPr>
          <w:rFonts w:hint="eastAsia"/>
        </w:rPr>
        <w:t>目录下：</w:t>
      </w:r>
      <w:r>
        <w:rPr>
          <w:rFonts w:hint="eastAsia"/>
        </w:rPr>
        <w:t>cd /home/img/LiveOS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解压</w:t>
      </w:r>
      <w:r>
        <w:rPr>
          <w:rFonts w:hint="eastAsia"/>
        </w:rPr>
        <w:t>squashfs.img</w:t>
      </w:r>
      <w:r>
        <w:rPr>
          <w:rFonts w:hint="eastAsia"/>
        </w:rPr>
        <w:t>文件：</w:t>
      </w:r>
      <w:r>
        <w:rPr>
          <w:rFonts w:hint="eastAsia"/>
        </w:rPr>
        <w:t>unsquashfs squashfs.img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解压完成会在当前目录下生成</w:t>
      </w:r>
      <w:r>
        <w:rPr>
          <w:rFonts w:hint="eastAsia"/>
        </w:rPr>
        <w:t>squashfs-root</w:t>
      </w:r>
      <w:r>
        <w:rPr>
          <w:rFonts w:hint="eastAsia"/>
        </w:rPr>
        <w:t>目录</w:t>
      </w:r>
    </w:p>
    <w:p w:rsidR="00567356" w:rsidRDefault="00567356" w:rsidP="00567356">
      <w:pPr>
        <w:pStyle w:val="af3"/>
        <w:numPr>
          <w:ilvl w:val="0"/>
          <w:numId w:val="8"/>
        </w:numPr>
        <w:ind w:firstLineChars="0"/>
      </w:pPr>
      <w:r>
        <w:t>mount ext3fs.img</w:t>
      </w:r>
      <w:r>
        <w:rPr>
          <w:rFonts w:hint="eastAsia"/>
        </w:rPr>
        <w:t>文件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定位到</w:t>
      </w:r>
      <w:r>
        <w:rPr>
          <w:rFonts w:hint="eastAsia"/>
        </w:rPr>
        <w:t>ext3fs.img</w:t>
      </w:r>
      <w:r>
        <w:rPr>
          <w:rFonts w:hint="eastAsia"/>
        </w:rPr>
        <w:t>文件所在目录：</w:t>
      </w:r>
      <w:r>
        <w:rPr>
          <w:rFonts w:hint="eastAsia"/>
        </w:rPr>
        <w:t xml:space="preserve">cd </w:t>
      </w:r>
      <w:r w:rsidRPr="00A52A19">
        <w:t>squashfs-root/LiveOS</w:t>
      </w:r>
    </w:p>
    <w:p w:rsidR="00567356" w:rsidRDefault="00567356" w:rsidP="00567356">
      <w:pPr>
        <w:pStyle w:val="af3"/>
        <w:ind w:left="840" w:firstLineChars="0" w:firstLine="0"/>
      </w:pPr>
      <w:r>
        <w:rPr>
          <w:rFonts w:hint="eastAsia"/>
        </w:rPr>
        <w:t>mount ext3fs.img</w:t>
      </w:r>
      <w:r>
        <w:rPr>
          <w:rFonts w:hint="eastAsia"/>
        </w:rPr>
        <w:t>文件到</w:t>
      </w:r>
      <w:r>
        <w:rPr>
          <w:rFonts w:hint="eastAsia"/>
        </w:rPr>
        <w:t>/tmp</w:t>
      </w:r>
      <w:r>
        <w:rPr>
          <w:rFonts w:hint="eastAsia"/>
        </w:rPr>
        <w:t>目录下：</w:t>
      </w:r>
      <w:r>
        <w:rPr>
          <w:rFonts w:hint="eastAsia"/>
        </w:rPr>
        <w:t xml:space="preserve">mount </w:t>
      </w:r>
      <w:r>
        <w:t>–</w:t>
      </w:r>
      <w:r>
        <w:rPr>
          <w:rFonts w:hint="eastAsia"/>
        </w:rPr>
        <w:t>o loop,rw ext3fs.img /tmp</w:t>
      </w:r>
    </w:p>
    <w:p w:rsidR="00567356" w:rsidRDefault="00567356" w:rsidP="00567356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到这里，</w:t>
      </w:r>
      <w:r>
        <w:rPr>
          <w:rFonts w:hint="eastAsia"/>
        </w:rPr>
        <w:t>ISO</w:t>
      </w:r>
      <w:r>
        <w:rPr>
          <w:rFonts w:hint="eastAsia"/>
        </w:rPr>
        <w:t>定制的准备工作都完成了，接下来就可以进行测试工具的部署等工作了。</w:t>
      </w:r>
    </w:p>
    <w:p w:rsidR="00567356" w:rsidRPr="00567356" w:rsidRDefault="00567356" w:rsidP="00EE365E">
      <w:pPr>
        <w:pStyle w:val="af3"/>
        <w:ind w:left="840" w:firstLineChars="0" w:firstLine="0"/>
      </w:pPr>
    </w:p>
    <w:p w:rsidR="00BB2C59" w:rsidRDefault="00E651CC" w:rsidP="00E651CC">
      <w:pPr>
        <w:pStyle w:val="3"/>
      </w:pPr>
      <w:r>
        <w:rPr>
          <w:rFonts w:hint="eastAsia"/>
        </w:rPr>
        <w:t>登录界面定制</w:t>
      </w:r>
    </w:p>
    <w:p w:rsidR="00E651CC" w:rsidRDefault="00E651CC" w:rsidP="00E651CC">
      <w:r>
        <w:rPr>
          <w:rFonts w:hint="eastAsia"/>
        </w:rPr>
        <w:t>登录时默认以</w:t>
      </w:r>
      <w:r>
        <w:rPr>
          <w:rFonts w:hint="eastAsia"/>
        </w:rPr>
        <w:t>root</w:t>
      </w:r>
      <w:r>
        <w:rPr>
          <w:rFonts w:hint="eastAsia"/>
        </w:rPr>
        <w:t>用户进入系统，无需登录。</w:t>
      </w:r>
    </w:p>
    <w:p w:rsidR="00E651CC" w:rsidRDefault="00E651CC" w:rsidP="00E651CC">
      <w:r>
        <w:rPr>
          <w:rFonts w:hint="eastAsia"/>
        </w:rPr>
        <w:t>linux</w:t>
      </w:r>
      <w:r>
        <w:rPr>
          <w:rFonts w:hint="eastAsia"/>
        </w:rPr>
        <w:t>的桌面环境的不同，设置方式也不同，以本文的</w:t>
      </w:r>
      <w:r>
        <w:rPr>
          <w:rFonts w:hint="eastAsia"/>
        </w:rPr>
        <w:t>CentOS 6.4</w:t>
      </w:r>
      <w:r>
        <w:rPr>
          <w:rFonts w:hint="eastAsia"/>
        </w:rPr>
        <w:t>系统为例，设置方式如下所述。</w:t>
      </w:r>
    </w:p>
    <w:p w:rsidR="00E651CC" w:rsidRDefault="00E651CC" w:rsidP="00E651CC">
      <w:r>
        <w:rPr>
          <w:rFonts w:hint="eastAsia"/>
        </w:rPr>
        <w:t>CentOS 6.4</w:t>
      </w:r>
      <w:r>
        <w:rPr>
          <w:rFonts w:hint="eastAsia"/>
        </w:rPr>
        <w:t>系统的桌面环境为</w:t>
      </w:r>
      <w:r>
        <w:rPr>
          <w:rFonts w:hint="eastAsia"/>
        </w:rPr>
        <w:t>GNOME</w:t>
      </w:r>
      <w:r>
        <w:rPr>
          <w:rFonts w:hint="eastAsia"/>
        </w:rPr>
        <w:t>，所以我们只需要设置</w:t>
      </w:r>
      <w:r>
        <w:rPr>
          <w:rFonts w:hint="eastAsia"/>
        </w:rPr>
        <w:t>/etc/gdm/custom.cof</w:t>
      </w:r>
      <w:r>
        <w:rPr>
          <w:rFonts w:hint="eastAsia"/>
        </w:rPr>
        <w:t>文件即可，在</w:t>
      </w:r>
      <w:r>
        <w:rPr>
          <w:rFonts w:hint="eastAsia"/>
        </w:rPr>
        <w:t>[daemon]</w:t>
      </w:r>
      <w:r>
        <w:rPr>
          <w:rFonts w:hint="eastAsia"/>
        </w:rPr>
        <w:t>下增加自动登录设置，如下所示：</w:t>
      </w:r>
    </w:p>
    <w:p w:rsidR="00E651CC" w:rsidRDefault="00E651CC" w:rsidP="00E651CC">
      <w:r>
        <w:rPr>
          <w:rFonts w:hint="eastAsia"/>
        </w:rPr>
        <w:t>[daemon]</w:t>
      </w:r>
    </w:p>
    <w:p w:rsidR="00E651CC" w:rsidRDefault="00E651CC" w:rsidP="00E651CC">
      <w:r>
        <w:rPr>
          <w:rFonts w:hint="eastAsia"/>
        </w:rPr>
        <w:t>AutomaticLogin=root</w:t>
      </w:r>
    </w:p>
    <w:p w:rsidR="00E651CC" w:rsidRDefault="00E651CC" w:rsidP="00E651CC">
      <w:r>
        <w:rPr>
          <w:rFonts w:hint="eastAsia"/>
        </w:rPr>
        <w:t>AutomaticLoginEnable=True</w:t>
      </w:r>
    </w:p>
    <w:p w:rsidR="00E651CC" w:rsidRDefault="00E651CC" w:rsidP="00E651CC">
      <w:pPr>
        <w:pStyle w:val="3"/>
      </w:pPr>
      <w:r>
        <w:rPr>
          <w:rFonts w:hint="eastAsia"/>
        </w:rPr>
        <w:t>开机默认开启</w:t>
      </w:r>
      <w:r>
        <w:rPr>
          <w:rFonts w:hint="eastAsia"/>
        </w:rPr>
        <w:t>sshd</w:t>
      </w:r>
      <w:r>
        <w:rPr>
          <w:rFonts w:hint="eastAsia"/>
        </w:rPr>
        <w:t>服务</w:t>
      </w:r>
    </w:p>
    <w:p w:rsidR="00E651CC" w:rsidRDefault="00E651CC" w:rsidP="00E651CC">
      <w:r>
        <w:rPr>
          <w:rFonts w:hint="eastAsia"/>
        </w:rPr>
        <w:t>sshd</w:t>
      </w:r>
      <w:r>
        <w:rPr>
          <w:rFonts w:hint="eastAsia"/>
        </w:rPr>
        <w:t>服务时</w:t>
      </w:r>
      <w:r>
        <w:rPr>
          <w:rFonts w:hint="eastAsia"/>
        </w:rPr>
        <w:t>CentOS</w:t>
      </w:r>
      <w:r>
        <w:rPr>
          <w:rFonts w:hint="eastAsia"/>
        </w:rPr>
        <w:t>自带的服务，在</w:t>
      </w:r>
      <w:r>
        <w:rPr>
          <w:rFonts w:hint="eastAsia"/>
        </w:rPr>
        <w:t>LiveCD</w:t>
      </w:r>
      <w:r>
        <w:rPr>
          <w:rFonts w:hint="eastAsia"/>
        </w:rPr>
        <w:t>版本中开机没有默认启动，而我们测试</w:t>
      </w:r>
      <w:r>
        <w:rPr>
          <w:rFonts w:hint="eastAsia"/>
        </w:rPr>
        <w:t>Linpack</w:t>
      </w:r>
      <w:r>
        <w:rPr>
          <w:rFonts w:hint="eastAsia"/>
        </w:rPr>
        <w:t>时，需要通过</w:t>
      </w:r>
      <w:r>
        <w:rPr>
          <w:rFonts w:hint="eastAsia"/>
        </w:rPr>
        <w:t>ssh</w:t>
      </w:r>
      <w:r>
        <w:rPr>
          <w:rFonts w:hint="eastAsia"/>
        </w:rPr>
        <w:t>自身信任连接使用到</w:t>
      </w:r>
      <w:r>
        <w:rPr>
          <w:rFonts w:hint="eastAsia"/>
        </w:rPr>
        <w:t>MPICH</w:t>
      </w:r>
      <w:r>
        <w:rPr>
          <w:rFonts w:hint="eastAsia"/>
        </w:rPr>
        <w:t>和</w:t>
      </w:r>
      <w:r>
        <w:rPr>
          <w:rFonts w:hint="eastAsia"/>
        </w:rPr>
        <w:t>GOTOBLAS</w:t>
      </w:r>
      <w:r>
        <w:rPr>
          <w:rFonts w:hint="eastAsia"/>
        </w:rPr>
        <w:t>这两个环境。为了实现系统启动即可使用</w:t>
      </w:r>
      <w:r>
        <w:rPr>
          <w:rFonts w:hint="eastAsia"/>
        </w:rPr>
        <w:t>Linpack</w:t>
      </w:r>
      <w:r>
        <w:rPr>
          <w:rFonts w:hint="eastAsia"/>
        </w:rPr>
        <w:t>测试工具，修改系统启动服务，设置</w:t>
      </w:r>
      <w:r>
        <w:rPr>
          <w:rFonts w:hint="eastAsia"/>
        </w:rPr>
        <w:t>sshd</w:t>
      </w:r>
      <w:r>
        <w:rPr>
          <w:rFonts w:hint="eastAsia"/>
        </w:rPr>
        <w:t>开机启动。设置步骤及说明如下所示：</w:t>
      </w:r>
    </w:p>
    <w:p w:rsidR="00E651CC" w:rsidRDefault="00E651CC" w:rsidP="00E651CC">
      <w:r>
        <w:rPr>
          <w:rFonts w:hint="eastAsia"/>
        </w:rPr>
        <w:t>在</w:t>
      </w:r>
      <w:r>
        <w:rPr>
          <w:rFonts w:hint="eastAsia"/>
        </w:rPr>
        <w:t>/etc/rc.d</w:t>
      </w:r>
      <w:r>
        <w:rPr>
          <w:rFonts w:hint="eastAsia"/>
        </w:rPr>
        <w:t>目录下，存在</w:t>
      </w:r>
      <w:r>
        <w:rPr>
          <w:rFonts w:hint="eastAsia"/>
        </w:rPr>
        <w:t>rc0.d</w:t>
      </w:r>
      <w:r>
        <w:rPr>
          <w:rFonts w:hint="eastAsia"/>
        </w:rPr>
        <w:t>，</w:t>
      </w:r>
      <w:r>
        <w:rPr>
          <w:rFonts w:hint="eastAsia"/>
        </w:rPr>
        <w:t>rc1.d</w:t>
      </w:r>
      <w:r>
        <w:rPr>
          <w:rFonts w:hint="eastAsia"/>
        </w:rPr>
        <w:t>，</w:t>
      </w:r>
      <w:r>
        <w:rPr>
          <w:rFonts w:hint="eastAsia"/>
        </w:rPr>
        <w:t>r2.d</w:t>
      </w:r>
      <w:r>
        <w:rPr>
          <w:rFonts w:hint="eastAsia"/>
        </w:rPr>
        <w:t>，</w:t>
      </w:r>
      <w:r>
        <w:rPr>
          <w:rFonts w:hint="eastAsia"/>
        </w:rPr>
        <w:t>rc3.d</w:t>
      </w:r>
      <w:r>
        <w:rPr>
          <w:rFonts w:hint="eastAsia"/>
        </w:rPr>
        <w:t>，</w:t>
      </w:r>
      <w:r>
        <w:rPr>
          <w:rFonts w:hint="eastAsia"/>
        </w:rPr>
        <w:t>rc4.d</w:t>
      </w:r>
      <w:r>
        <w:rPr>
          <w:rFonts w:hint="eastAsia"/>
        </w:rPr>
        <w:t>，</w:t>
      </w:r>
      <w:r>
        <w:rPr>
          <w:rFonts w:hint="eastAsia"/>
        </w:rPr>
        <w:t>rc5.d</w:t>
      </w:r>
      <w:r>
        <w:rPr>
          <w:rFonts w:hint="eastAsia"/>
        </w:rPr>
        <w:t>和</w:t>
      </w:r>
      <w:r>
        <w:rPr>
          <w:rFonts w:hint="eastAsia"/>
        </w:rPr>
        <w:t>rc6.d</w:t>
      </w:r>
      <w:r>
        <w:rPr>
          <w:rFonts w:hint="eastAsia"/>
        </w:rPr>
        <w:t>这几个目录，</w:t>
      </w:r>
      <w:r w:rsidR="003C3D1C">
        <w:rPr>
          <w:rFonts w:hint="eastAsia"/>
        </w:rPr>
        <w:t>分别对应了系统的多种启动模式，我们可以系统对应的启动模式下的文件即可。查看当前系统对应的启动模式，可以查看</w:t>
      </w:r>
      <w:r w:rsidR="003C3D1C">
        <w:rPr>
          <w:rFonts w:hint="eastAsia"/>
        </w:rPr>
        <w:t>/etc/inittab</w:t>
      </w:r>
      <w:r w:rsidR="003C3D1C">
        <w:rPr>
          <w:rFonts w:hint="eastAsia"/>
        </w:rPr>
        <w:t>文件，比如我们当前的系统启动模式为</w:t>
      </w:r>
      <w:r w:rsidR="003C3D1C">
        <w:rPr>
          <w:rFonts w:hint="eastAsia"/>
        </w:rPr>
        <w:t>5</w:t>
      </w:r>
      <w:r w:rsidR="003C3D1C">
        <w:rPr>
          <w:rFonts w:hint="eastAsia"/>
        </w:rPr>
        <w:t>，则修改</w:t>
      </w:r>
      <w:r w:rsidR="003C3D1C">
        <w:rPr>
          <w:rFonts w:hint="eastAsia"/>
        </w:rPr>
        <w:t>rc5.d</w:t>
      </w:r>
      <w:r w:rsidR="003C3D1C">
        <w:rPr>
          <w:rFonts w:hint="eastAsia"/>
        </w:rPr>
        <w:t>下的启动连接文件。</w:t>
      </w:r>
      <w:r w:rsidR="003C3D1C">
        <w:rPr>
          <w:rFonts w:hint="eastAsia"/>
        </w:rPr>
        <w:t>rc5.d</w:t>
      </w:r>
      <w:r w:rsidR="003C3D1C">
        <w:rPr>
          <w:rFonts w:hint="eastAsia"/>
        </w:rPr>
        <w:t>目录下存放的是系统启动的软连接文件，文件分别以</w:t>
      </w:r>
      <w:r w:rsidR="003C3D1C">
        <w:rPr>
          <w:rFonts w:hint="eastAsia"/>
        </w:rPr>
        <w:t>K</w:t>
      </w:r>
      <w:r w:rsidR="003C3D1C">
        <w:rPr>
          <w:rFonts w:hint="eastAsia"/>
        </w:rPr>
        <w:t>或者</w:t>
      </w:r>
      <w:r w:rsidR="003C3D1C">
        <w:rPr>
          <w:rFonts w:hint="eastAsia"/>
        </w:rPr>
        <w:t>S</w:t>
      </w:r>
      <w:r w:rsidR="003C3D1C">
        <w:rPr>
          <w:rFonts w:hint="eastAsia"/>
        </w:rPr>
        <w:t>开头，如</w:t>
      </w:r>
      <w:r w:rsidR="003C3D1C">
        <w:rPr>
          <w:rFonts w:hint="eastAsia"/>
        </w:rPr>
        <w:t>K25sshd</w:t>
      </w:r>
      <w:r w:rsidR="003C3D1C">
        <w:rPr>
          <w:rFonts w:hint="eastAsia"/>
        </w:rPr>
        <w:t>，表示</w:t>
      </w:r>
      <w:r w:rsidR="003C3D1C">
        <w:rPr>
          <w:rFonts w:hint="eastAsia"/>
        </w:rPr>
        <w:t>sshd</w:t>
      </w:r>
      <w:r w:rsidR="003C3D1C">
        <w:rPr>
          <w:rFonts w:hint="eastAsia"/>
        </w:rPr>
        <w:t>服务启动时处于关闭状态，关闭顺序是</w:t>
      </w:r>
      <w:r w:rsidR="003C3D1C">
        <w:rPr>
          <w:rFonts w:hint="eastAsia"/>
        </w:rPr>
        <w:t>25</w:t>
      </w:r>
      <w:r w:rsidR="003C3D1C">
        <w:rPr>
          <w:rFonts w:hint="eastAsia"/>
        </w:rPr>
        <w:t>，而以</w:t>
      </w:r>
      <w:r w:rsidR="003C3D1C">
        <w:rPr>
          <w:rFonts w:hint="eastAsia"/>
        </w:rPr>
        <w:t>S</w:t>
      </w:r>
      <w:r w:rsidR="003C3D1C">
        <w:rPr>
          <w:rFonts w:hint="eastAsia"/>
        </w:rPr>
        <w:t>开头的文件则表示服务启动时开启。</w:t>
      </w:r>
    </w:p>
    <w:p w:rsidR="003C3D1C" w:rsidRDefault="003C3D1C" w:rsidP="00E651CC">
      <w:r>
        <w:rPr>
          <w:rFonts w:hint="eastAsia"/>
        </w:rPr>
        <w:t>查看</w:t>
      </w:r>
      <w:r>
        <w:rPr>
          <w:rFonts w:hint="eastAsia"/>
        </w:rPr>
        <w:t>rc5.d</w:t>
      </w:r>
      <w:r>
        <w:rPr>
          <w:rFonts w:hint="eastAsia"/>
        </w:rPr>
        <w:t>目录下的</w:t>
      </w:r>
      <w:r>
        <w:rPr>
          <w:rFonts w:hint="eastAsia"/>
        </w:rPr>
        <w:t>sshd</w:t>
      </w:r>
      <w:r>
        <w:rPr>
          <w:rFonts w:hint="eastAsia"/>
        </w:rPr>
        <w:t>服务对应的软连接文件，如果是以</w:t>
      </w:r>
      <w:r>
        <w:rPr>
          <w:rFonts w:hint="eastAsia"/>
        </w:rPr>
        <w:t>K</w:t>
      </w:r>
      <w:r>
        <w:rPr>
          <w:rFonts w:hint="eastAsia"/>
        </w:rPr>
        <w:t>开头的则删除，然后新建软连接文件：</w:t>
      </w:r>
      <w:r>
        <w:rPr>
          <w:rFonts w:hint="eastAsia"/>
        </w:rPr>
        <w:t xml:space="preserve">ln </w:t>
      </w:r>
      <w:r>
        <w:t>–</w:t>
      </w:r>
      <w:r>
        <w:rPr>
          <w:rFonts w:hint="eastAsia"/>
        </w:rPr>
        <w:t>s /etc/init.d/sshd /etc/rc.d/rc5.d/S55sshd</w:t>
      </w:r>
    </w:p>
    <w:p w:rsidR="00312FAC" w:rsidRDefault="00163B63" w:rsidP="00312FAC">
      <w:pPr>
        <w:pStyle w:val="3"/>
      </w:pPr>
      <w:r>
        <w:rPr>
          <w:rFonts w:hint="eastAsia"/>
        </w:rPr>
        <w:t>测试工具安装</w:t>
      </w:r>
    </w:p>
    <w:p w:rsidR="00163B63" w:rsidRDefault="00163B63" w:rsidP="00163B63">
      <w:r>
        <w:rPr>
          <w:rFonts w:hint="eastAsia"/>
        </w:rPr>
        <w:t>对于下载源码的测试工具，如</w:t>
      </w:r>
      <w:r>
        <w:rPr>
          <w:rFonts w:hint="eastAsia"/>
        </w:rPr>
        <w:t>memtester</w:t>
      </w:r>
      <w:r>
        <w:rPr>
          <w:rFonts w:hint="eastAsia"/>
        </w:rPr>
        <w:t>和</w:t>
      </w:r>
      <w:r>
        <w:rPr>
          <w:rFonts w:hint="eastAsia"/>
        </w:rPr>
        <w:t>linpack</w:t>
      </w:r>
      <w:r>
        <w:rPr>
          <w:rFonts w:hint="eastAsia"/>
        </w:rPr>
        <w:t>等，可以编译后把执行文件放置到</w:t>
      </w:r>
      <w:r>
        <w:rPr>
          <w:rFonts w:hint="eastAsia"/>
        </w:rPr>
        <w:t>/tmp</w:t>
      </w:r>
      <w:r>
        <w:rPr>
          <w:rFonts w:hint="eastAsia"/>
        </w:rPr>
        <w:t>下对应目录即可。</w:t>
      </w:r>
    </w:p>
    <w:p w:rsidR="00163B63" w:rsidRPr="00163B63" w:rsidRDefault="00163B63" w:rsidP="00163B63">
      <w:r>
        <w:rPr>
          <w:rFonts w:hint="eastAsia"/>
        </w:rPr>
        <w:t>RPM</w:t>
      </w:r>
      <w:r>
        <w:rPr>
          <w:rFonts w:hint="eastAsia"/>
        </w:rPr>
        <w:t>安装包的测试工具，如</w:t>
      </w:r>
      <w:r>
        <w:rPr>
          <w:rFonts w:hint="eastAsia"/>
        </w:rPr>
        <w:t>hpacucli</w:t>
      </w:r>
      <w:r>
        <w:rPr>
          <w:rFonts w:hint="eastAsia"/>
        </w:rPr>
        <w:t>和</w:t>
      </w:r>
      <w:r>
        <w:rPr>
          <w:rFonts w:hint="eastAsia"/>
        </w:rPr>
        <w:t>hpdiags</w:t>
      </w:r>
      <w:r>
        <w:rPr>
          <w:rFonts w:hint="eastAsia"/>
        </w:rPr>
        <w:t>等，可以通过指定安装路径安装到</w:t>
      </w:r>
      <w:r>
        <w:rPr>
          <w:rFonts w:hint="eastAsia"/>
        </w:rPr>
        <w:t>/tmp</w:t>
      </w:r>
      <w:r>
        <w:rPr>
          <w:rFonts w:hint="eastAsia"/>
        </w:rPr>
        <w:t>目录下，如：</w:t>
      </w:r>
      <w:r>
        <w:rPr>
          <w:rFonts w:hint="eastAsia"/>
        </w:rPr>
        <w:t xml:space="preserve">yum install hpacucli </w:t>
      </w:r>
      <w:r>
        <w:t>–</w:t>
      </w:r>
      <w:r>
        <w:rPr>
          <w:rFonts w:hint="eastAsia"/>
        </w:rPr>
        <w:t>installroot=/tmp</w:t>
      </w:r>
    </w:p>
    <w:p w:rsidR="00BB2C59" w:rsidRDefault="00BB2C59" w:rsidP="00BB2C59">
      <w:pPr>
        <w:pStyle w:val="2"/>
      </w:pPr>
      <w:r>
        <w:rPr>
          <w:rFonts w:hint="eastAsia"/>
        </w:rPr>
        <w:t>打包定制后的</w:t>
      </w:r>
      <w:r>
        <w:rPr>
          <w:rFonts w:hint="eastAsia"/>
        </w:rPr>
        <w:t>LiveCD</w:t>
      </w:r>
      <w:r>
        <w:rPr>
          <w:rFonts w:hint="eastAsia"/>
        </w:rPr>
        <w:t>版本系统</w:t>
      </w:r>
    </w:p>
    <w:p w:rsidR="00BB2C59" w:rsidRDefault="00BB2C59" w:rsidP="00BB2C59">
      <w:r>
        <w:rPr>
          <w:rFonts w:hint="eastAsia"/>
        </w:rPr>
        <w:t>完成所有修改之后，需要把</w:t>
      </w:r>
      <w:r>
        <w:rPr>
          <w:rFonts w:hint="eastAsia"/>
        </w:rPr>
        <w:t>/tmp</w:t>
      </w:r>
      <w:r>
        <w:rPr>
          <w:rFonts w:hint="eastAsia"/>
        </w:rPr>
        <w:t>目录下的新的系统文件打包，并进行测试，步骤如下：</w:t>
      </w:r>
    </w:p>
    <w:p w:rsidR="00BB2C59" w:rsidRDefault="008E7AC1" w:rsidP="008E7AC1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u</w:t>
      </w:r>
      <w:r>
        <w:t xml:space="preserve">mount </w:t>
      </w:r>
      <w:r>
        <w:rPr>
          <w:rFonts w:hint="eastAsia"/>
        </w:rPr>
        <w:t>/tmp</w:t>
      </w:r>
      <w:r>
        <w:rPr>
          <w:rFonts w:hint="eastAsia"/>
        </w:rPr>
        <w:t>目录</w:t>
      </w:r>
    </w:p>
    <w:p w:rsidR="008E7AC1" w:rsidRDefault="008E7AC1" w:rsidP="008E7AC1">
      <w:pPr>
        <w:pStyle w:val="af3"/>
        <w:ind w:left="840" w:firstLineChars="0" w:firstLine="0"/>
      </w:pPr>
      <w:r>
        <w:rPr>
          <w:rFonts w:hint="eastAsia"/>
        </w:rPr>
        <w:t>退出</w:t>
      </w:r>
      <w:r>
        <w:rPr>
          <w:rFonts w:hint="eastAsia"/>
        </w:rPr>
        <w:t>/tmp</w:t>
      </w:r>
      <w:r>
        <w:rPr>
          <w:rFonts w:hint="eastAsia"/>
        </w:rPr>
        <w:t>目录：</w:t>
      </w:r>
      <w:r>
        <w:rPr>
          <w:rFonts w:hint="eastAsia"/>
        </w:rPr>
        <w:t>cd /</w:t>
      </w:r>
    </w:p>
    <w:p w:rsidR="008E7AC1" w:rsidRDefault="008E7AC1" w:rsidP="008E7AC1">
      <w:pPr>
        <w:pStyle w:val="af3"/>
        <w:ind w:left="840" w:firstLineChars="0" w:firstLine="0"/>
      </w:pPr>
      <w:r>
        <w:rPr>
          <w:rFonts w:hint="eastAsia"/>
        </w:rPr>
        <w:t>umount /tmp</w:t>
      </w:r>
      <w:r>
        <w:rPr>
          <w:rFonts w:hint="eastAsia"/>
        </w:rPr>
        <w:t>目录：</w:t>
      </w:r>
      <w:r>
        <w:rPr>
          <w:rFonts w:hint="eastAsia"/>
        </w:rPr>
        <w:t>umount /tmp</w:t>
      </w:r>
    </w:p>
    <w:p w:rsidR="008E7AC1" w:rsidRDefault="00D51440" w:rsidP="008E7AC1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生成新的</w:t>
      </w:r>
      <w:r>
        <w:rPr>
          <w:rFonts w:hint="eastAsia"/>
        </w:rPr>
        <w:t>squashfs.img</w:t>
      </w:r>
      <w:r>
        <w:rPr>
          <w:rFonts w:hint="eastAsia"/>
        </w:rPr>
        <w:t>文件</w:t>
      </w:r>
    </w:p>
    <w:p w:rsidR="00D51440" w:rsidRDefault="00D51440" w:rsidP="00D51440">
      <w:pPr>
        <w:pStyle w:val="af3"/>
        <w:ind w:left="840" w:firstLineChars="0" w:firstLine="0"/>
      </w:pPr>
      <w:r>
        <w:rPr>
          <w:rFonts w:hint="eastAsia"/>
        </w:rPr>
        <w:t>返回到</w:t>
      </w:r>
      <w:r>
        <w:rPr>
          <w:rFonts w:hint="eastAsia"/>
        </w:rPr>
        <w:t>squashfs.img</w:t>
      </w:r>
      <w:r>
        <w:rPr>
          <w:rFonts w:hint="eastAsia"/>
        </w:rPr>
        <w:t>文件所在目录，删除已经存在的</w:t>
      </w:r>
      <w:r>
        <w:rPr>
          <w:rFonts w:hint="eastAsia"/>
        </w:rPr>
        <w:t>squashfs.img</w:t>
      </w:r>
      <w:r>
        <w:rPr>
          <w:rFonts w:hint="eastAsia"/>
        </w:rPr>
        <w:t>文件：</w:t>
      </w: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f squashfs.img</w:t>
      </w:r>
    </w:p>
    <w:p w:rsidR="00D51440" w:rsidRDefault="00D51440" w:rsidP="00D51440">
      <w:pPr>
        <w:pStyle w:val="af3"/>
        <w:ind w:left="840" w:firstLineChars="0" w:firstLine="0"/>
      </w:pPr>
      <w:r>
        <w:rPr>
          <w:rFonts w:hint="eastAsia"/>
        </w:rPr>
        <w:t>生成新的</w:t>
      </w:r>
      <w:r>
        <w:rPr>
          <w:rFonts w:hint="eastAsia"/>
        </w:rPr>
        <w:t>squashfs.img</w:t>
      </w:r>
      <w:r>
        <w:rPr>
          <w:rFonts w:hint="eastAsia"/>
        </w:rPr>
        <w:t>文件：</w:t>
      </w:r>
      <w:r>
        <w:rPr>
          <w:rFonts w:hint="eastAsia"/>
        </w:rPr>
        <w:t>mksquashfs squashfs-root squashfs.img</w:t>
      </w:r>
    </w:p>
    <w:p w:rsidR="00D51440" w:rsidRDefault="00D51440" w:rsidP="00D51440">
      <w:pPr>
        <w:pStyle w:val="af3"/>
        <w:ind w:left="840" w:firstLineChars="0" w:firstLine="0"/>
      </w:pPr>
      <w:r>
        <w:rPr>
          <w:rFonts w:hint="eastAsia"/>
        </w:rPr>
        <w:t>删除</w:t>
      </w:r>
      <w:r>
        <w:rPr>
          <w:rFonts w:hint="eastAsia"/>
        </w:rPr>
        <w:t>squashfs-root</w:t>
      </w:r>
      <w:r>
        <w:rPr>
          <w:rFonts w:hint="eastAsia"/>
        </w:rPr>
        <w:t>目录：</w:t>
      </w:r>
      <w:r>
        <w:rPr>
          <w:rFonts w:hint="eastAsia"/>
        </w:rPr>
        <w:t xml:space="preserve">rm </w:t>
      </w:r>
      <w:r>
        <w:t>–</w:t>
      </w:r>
      <w:r>
        <w:rPr>
          <w:rFonts w:hint="eastAsia"/>
        </w:rPr>
        <w:t>rf squashfs-root</w:t>
      </w:r>
    </w:p>
    <w:p w:rsidR="00D51440" w:rsidRDefault="00D51440" w:rsidP="008E7AC1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制作新的</w:t>
      </w:r>
      <w:r>
        <w:rPr>
          <w:rFonts w:hint="eastAsia"/>
        </w:rPr>
        <w:t>ISO</w:t>
      </w:r>
      <w:r>
        <w:rPr>
          <w:rFonts w:hint="eastAsia"/>
        </w:rPr>
        <w:t>安装文件</w:t>
      </w:r>
    </w:p>
    <w:p w:rsidR="00D51440" w:rsidRDefault="00DA64DA" w:rsidP="00346DB2">
      <w:pPr>
        <w:pStyle w:val="af3"/>
        <w:ind w:left="105" w:hangingChars="50" w:hanging="105"/>
      </w:pPr>
      <w:r>
        <w:rPr>
          <w:rFonts w:hint="eastAsia"/>
        </w:rPr>
        <w:t>在</w:t>
      </w:r>
      <w:r>
        <w:rPr>
          <w:rFonts w:hint="eastAsia"/>
        </w:rPr>
        <w:t>/home/img</w:t>
      </w:r>
      <w:r>
        <w:rPr>
          <w:rFonts w:hint="eastAsia"/>
        </w:rPr>
        <w:t>目录下执行</w:t>
      </w:r>
      <w:r>
        <w:rPr>
          <w:rFonts w:hint="eastAsia"/>
        </w:rPr>
        <w:t>mkisofs</w:t>
      </w:r>
      <w:r>
        <w:rPr>
          <w:rFonts w:hint="eastAsia"/>
        </w:rPr>
        <w:t>命令制作</w:t>
      </w:r>
      <w:r>
        <w:rPr>
          <w:rFonts w:hint="eastAsia"/>
        </w:rPr>
        <w:t>ISO</w:t>
      </w:r>
      <w:r>
        <w:rPr>
          <w:rFonts w:hint="eastAsia"/>
        </w:rPr>
        <w:t>安装文件：</w:t>
      </w:r>
      <w:r>
        <w:rPr>
          <w:rFonts w:hint="eastAsia"/>
        </w:rPr>
        <w:t xml:space="preserve">mkisofs </w:t>
      </w:r>
      <w:r w:rsidR="00346DB2">
        <w:t>–</w:t>
      </w:r>
      <w:r w:rsidR="00346DB2">
        <w:rPr>
          <w:rFonts w:hint="eastAsia"/>
        </w:rPr>
        <w:t xml:space="preserve">J </w:t>
      </w:r>
      <w:r w:rsidR="00346DB2">
        <w:t>–</w:t>
      </w:r>
      <w:r w:rsidR="00346DB2">
        <w:rPr>
          <w:rFonts w:hint="eastAsia"/>
        </w:rPr>
        <w:t xml:space="preserve">r </w:t>
      </w:r>
      <w:r w:rsidR="00346DB2">
        <w:t>–</w:t>
      </w:r>
      <w:r w:rsidR="00346DB2">
        <w:rPr>
          <w:rFonts w:hint="eastAsia"/>
        </w:rPr>
        <w:t xml:space="preserve">hide-rr-moved </w:t>
      </w:r>
      <w:r w:rsidR="00346DB2">
        <w:t>–</w:t>
      </w:r>
      <w:r w:rsidR="00346DB2">
        <w:rPr>
          <w:rFonts w:hint="eastAsia"/>
        </w:rPr>
        <w:t xml:space="preserve">hide-joliet-trans-tbl </w:t>
      </w:r>
      <w:r>
        <w:t>–</w:t>
      </w:r>
      <w:r>
        <w:rPr>
          <w:rFonts w:hint="eastAsia"/>
        </w:rPr>
        <w:t xml:space="preserve">b isolinux/isolinux.bin </w:t>
      </w:r>
      <w:r>
        <w:t>–</w:t>
      </w:r>
      <w:r>
        <w:rPr>
          <w:rFonts w:hint="eastAsia"/>
        </w:rPr>
        <w:t xml:space="preserve">c isolinux/boot.cat </w:t>
      </w:r>
      <w:r>
        <w:t>–</w:t>
      </w:r>
      <w:r>
        <w:rPr>
          <w:rFonts w:hint="eastAsia"/>
        </w:rPr>
        <w:t xml:space="preserve">o /tmp/CentOS.iso </w:t>
      </w:r>
      <w:r>
        <w:t>–</w:t>
      </w:r>
      <w:r>
        <w:rPr>
          <w:rFonts w:hint="eastAsia"/>
        </w:rPr>
        <w:t xml:space="preserve">V </w:t>
      </w:r>
      <w:r>
        <w:t>“</w:t>
      </w:r>
      <w:r>
        <w:rPr>
          <w:rFonts w:hint="eastAsia"/>
        </w:rPr>
        <w:t>CentOS</w:t>
      </w:r>
      <w:r>
        <w:t>”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no-emul-boot </w:t>
      </w:r>
      <w:r>
        <w:t>–</w:t>
      </w:r>
      <w:r>
        <w:rPr>
          <w:rFonts w:hint="eastAsia"/>
        </w:rPr>
        <w:t xml:space="preserve">boot-load-size 4 </w:t>
      </w:r>
      <w:r>
        <w:t>–</w:t>
      </w:r>
      <w:r>
        <w:rPr>
          <w:rFonts w:hint="eastAsia"/>
        </w:rPr>
        <w:t>boot-info-table .</w:t>
      </w:r>
    </w:p>
    <w:p w:rsidR="00475618" w:rsidRDefault="00475618" w:rsidP="00475618">
      <w:pPr>
        <w:pStyle w:val="2"/>
      </w:pPr>
      <w:r>
        <w:rPr>
          <w:rFonts w:hint="eastAsia"/>
        </w:rPr>
        <w:t>从</w:t>
      </w:r>
      <w:r>
        <w:rPr>
          <w:rFonts w:hint="eastAsia"/>
        </w:rPr>
        <w:t>PXE</w:t>
      </w:r>
      <w:r>
        <w:rPr>
          <w:rFonts w:hint="eastAsia"/>
        </w:rPr>
        <w:t>启动</w:t>
      </w:r>
      <w:r>
        <w:rPr>
          <w:rFonts w:hint="eastAsia"/>
        </w:rPr>
        <w:t>LiveCD</w:t>
      </w:r>
      <w:r>
        <w:rPr>
          <w:rFonts w:hint="eastAsia"/>
        </w:rPr>
        <w:t>版本的</w:t>
      </w:r>
      <w:r>
        <w:rPr>
          <w:rFonts w:hint="eastAsia"/>
        </w:rPr>
        <w:t>ISO</w:t>
      </w:r>
      <w:r>
        <w:rPr>
          <w:rFonts w:hint="eastAsia"/>
        </w:rPr>
        <w:t>文件</w:t>
      </w:r>
    </w:p>
    <w:p w:rsidR="00475618" w:rsidRDefault="00475618" w:rsidP="00475618">
      <w:r>
        <w:rPr>
          <w:rFonts w:hint="eastAsia"/>
        </w:rPr>
        <w:t>首先处理</w:t>
      </w:r>
      <w:r>
        <w:rPr>
          <w:rFonts w:hint="eastAsia"/>
        </w:rPr>
        <w:t>LiveCD</w:t>
      </w:r>
      <w:r>
        <w:rPr>
          <w:rFonts w:hint="eastAsia"/>
        </w:rPr>
        <w:t>版本的</w:t>
      </w:r>
      <w:r>
        <w:rPr>
          <w:rFonts w:hint="eastAsia"/>
        </w:rPr>
        <w:t>ISO</w:t>
      </w:r>
      <w:r>
        <w:rPr>
          <w:rFonts w:hint="eastAsia"/>
        </w:rPr>
        <w:t>文件需要工具</w:t>
      </w:r>
      <w:r>
        <w:rPr>
          <w:rFonts w:hint="eastAsia"/>
        </w:rPr>
        <w:t>livecd-tools</w:t>
      </w:r>
      <w:r>
        <w:rPr>
          <w:rFonts w:hint="eastAsia"/>
        </w:rPr>
        <w:t>的支持，在处理之前，请确保已经安装了</w:t>
      </w:r>
      <w:r w:rsidR="00E56619">
        <w:rPr>
          <w:rFonts w:hint="eastAsia"/>
        </w:rPr>
        <w:t>该</w:t>
      </w:r>
      <w:r>
        <w:rPr>
          <w:rFonts w:hint="eastAsia"/>
        </w:rPr>
        <w:t>工具</w:t>
      </w:r>
      <w:r w:rsidR="00E56619">
        <w:rPr>
          <w:rFonts w:hint="eastAsia"/>
        </w:rPr>
        <w:t>。</w:t>
      </w:r>
    </w:p>
    <w:p w:rsidR="00E56619" w:rsidRDefault="009F3719" w:rsidP="00475618">
      <w:r>
        <w:rPr>
          <w:rFonts w:hint="eastAsia"/>
        </w:rPr>
        <w:t>执行</w:t>
      </w:r>
      <w:r>
        <w:rPr>
          <w:rFonts w:hint="eastAsia"/>
        </w:rPr>
        <w:t>livecd-tools</w:t>
      </w:r>
      <w:r>
        <w:rPr>
          <w:rFonts w:hint="eastAsia"/>
        </w:rPr>
        <w:t>转换</w:t>
      </w:r>
      <w:r>
        <w:rPr>
          <w:rFonts w:hint="eastAsia"/>
        </w:rPr>
        <w:t>ISO</w:t>
      </w:r>
      <w:r>
        <w:rPr>
          <w:rFonts w:hint="eastAsia"/>
        </w:rPr>
        <w:t>文件：</w:t>
      </w:r>
      <w:r>
        <w:rPr>
          <w:rFonts w:hint="eastAsia"/>
        </w:rPr>
        <w:t>livecd-iso-to-pxeboot CentOS.iso</w:t>
      </w:r>
    </w:p>
    <w:p w:rsidR="009F3719" w:rsidRDefault="009F3719" w:rsidP="00475618">
      <w:r>
        <w:rPr>
          <w:rFonts w:hint="eastAsia"/>
        </w:rPr>
        <w:t>执行</w:t>
      </w:r>
      <w:r>
        <w:rPr>
          <w:rFonts w:hint="eastAsia"/>
        </w:rPr>
        <w:t>livecd-tool</w:t>
      </w:r>
      <w:r>
        <w:rPr>
          <w:rFonts w:hint="eastAsia"/>
        </w:rPr>
        <w:t>之后，会在</w:t>
      </w:r>
      <w:r>
        <w:rPr>
          <w:rFonts w:hint="eastAsia"/>
        </w:rPr>
        <w:t>ISO</w:t>
      </w:r>
      <w:r>
        <w:rPr>
          <w:rFonts w:hint="eastAsia"/>
        </w:rPr>
        <w:t>文件所在目录生成生成</w:t>
      </w:r>
      <w:r>
        <w:rPr>
          <w:rFonts w:hint="eastAsia"/>
        </w:rPr>
        <w:t>tftpboot</w:t>
      </w:r>
      <w:r>
        <w:rPr>
          <w:rFonts w:hint="eastAsia"/>
        </w:rPr>
        <w:t>目录，该目录包含</w:t>
      </w:r>
      <w:r>
        <w:rPr>
          <w:rFonts w:hint="eastAsia"/>
        </w:rPr>
        <w:t>tftp</w:t>
      </w:r>
      <w:r>
        <w:rPr>
          <w:rFonts w:hint="eastAsia"/>
        </w:rPr>
        <w:t>服务器启动所需的文件，只需要把该目录放到</w:t>
      </w:r>
      <w:r>
        <w:rPr>
          <w:rFonts w:hint="eastAsia"/>
        </w:rPr>
        <w:t>tftp</w:t>
      </w:r>
      <w:r>
        <w:rPr>
          <w:rFonts w:hint="eastAsia"/>
        </w:rPr>
        <w:t>服务器上并设置为</w:t>
      </w:r>
      <w:r>
        <w:rPr>
          <w:rFonts w:hint="eastAsia"/>
        </w:rPr>
        <w:t>tftp</w:t>
      </w:r>
      <w:r>
        <w:rPr>
          <w:rFonts w:hint="eastAsia"/>
        </w:rPr>
        <w:t>的根目录即可。</w:t>
      </w:r>
    </w:p>
    <w:p w:rsidR="00390C78" w:rsidRDefault="009F3719" w:rsidP="00390C78">
      <w:pPr>
        <w:spacing w:before="156" w:after="156"/>
      </w:pPr>
      <w:r>
        <w:rPr>
          <w:rFonts w:hint="eastAsia"/>
        </w:rPr>
        <w:t>重启服务器，将会加载新的定制的</w:t>
      </w:r>
      <w:r>
        <w:rPr>
          <w:rFonts w:hint="eastAsia"/>
        </w:rPr>
        <w:t>CentOS</w:t>
      </w:r>
      <w:r>
        <w:rPr>
          <w:rFonts w:hint="eastAsia"/>
        </w:rPr>
        <w:t>系统。</w:t>
      </w:r>
    </w:p>
    <w:p w:rsidR="00390C78" w:rsidRDefault="00390C78" w:rsidP="00390C78">
      <w:pPr>
        <w:pStyle w:val="2"/>
      </w:pPr>
      <w:r>
        <w:rPr>
          <w:rFonts w:hint="eastAsia"/>
        </w:rPr>
        <w:t>小结</w:t>
      </w:r>
    </w:p>
    <w:p w:rsidR="00390C78" w:rsidRPr="00691443" w:rsidRDefault="00390C78" w:rsidP="00390C78">
      <w:pPr>
        <w:spacing w:before="156" w:after="156"/>
        <w:rPr>
          <w:szCs w:val="21"/>
        </w:rPr>
      </w:pPr>
      <w:r>
        <w:rPr>
          <w:rFonts w:hint="eastAsia"/>
          <w:szCs w:val="21"/>
        </w:rPr>
        <w:t>通过对系统文件的修改定制，可以把我们测试过程中需要的测试工具打包到系统中，系统启动之后就可以直接使用。在生产测试中可以提高节省安装时间。</w:t>
      </w:r>
    </w:p>
    <w:p w:rsidR="009F3719" w:rsidRPr="00475618" w:rsidRDefault="009F3719" w:rsidP="00475618"/>
    <w:p w:rsidR="002B3890" w:rsidRDefault="006847B7" w:rsidP="002B3890">
      <w:pPr>
        <w:pStyle w:val="1"/>
      </w:pPr>
      <w:bookmarkStart w:id="4" w:name="_Toc399501817"/>
      <w:r>
        <w:rPr>
          <w:rFonts w:hint="eastAsia"/>
        </w:rPr>
        <w:t>PXE</w:t>
      </w:r>
      <w:r>
        <w:rPr>
          <w:rFonts w:hint="eastAsia"/>
        </w:rPr>
        <w:t>启动环境搭建</w:t>
      </w:r>
      <w:bookmarkEnd w:id="4"/>
    </w:p>
    <w:p w:rsidR="00CB4F0F" w:rsidRPr="00CB4F0F" w:rsidRDefault="00DD4C20" w:rsidP="004B5688">
      <w:pPr>
        <w:pStyle w:val="2"/>
      </w:pPr>
      <w:r>
        <w:rPr>
          <w:rFonts w:hint="eastAsia"/>
        </w:rPr>
        <w:t>服务器端配置</w:t>
      </w:r>
    </w:p>
    <w:p w:rsidR="00B037AD" w:rsidRDefault="00B037AD" w:rsidP="00DD4C20">
      <w:r>
        <w:rPr>
          <w:rFonts w:hint="eastAsia"/>
        </w:rPr>
        <w:t>服务器选用</w:t>
      </w:r>
      <w:r>
        <w:rPr>
          <w:rFonts w:hint="eastAsia"/>
        </w:rPr>
        <w:t>windows2012 server</w:t>
      </w:r>
      <w:r>
        <w:rPr>
          <w:rFonts w:hint="eastAsia"/>
        </w:rPr>
        <w:t>作为操作系统</w:t>
      </w:r>
      <w:r>
        <w:rPr>
          <w:rFonts w:hint="eastAsia"/>
        </w:rPr>
        <w:t xml:space="preserve">, </w:t>
      </w:r>
      <w:r>
        <w:rPr>
          <w:rFonts w:hint="eastAsia"/>
        </w:rPr>
        <w:t>因</w:t>
      </w:r>
      <w:r w:rsidR="004B5688">
        <w:rPr>
          <w:rFonts w:hint="eastAsia"/>
        </w:rPr>
        <w:t>为</w:t>
      </w:r>
      <w:r>
        <w:rPr>
          <w:rFonts w:hint="eastAsia"/>
        </w:rPr>
        <w:t>PXE</w:t>
      </w:r>
      <w:r>
        <w:rPr>
          <w:rFonts w:hint="eastAsia"/>
        </w:rPr>
        <w:t>主要由</w:t>
      </w:r>
      <w:r>
        <w:rPr>
          <w:rFonts w:hint="eastAsia"/>
        </w:rPr>
        <w:t>TFTP+DHCP</w:t>
      </w:r>
      <w:r w:rsidR="001741D1">
        <w:rPr>
          <w:rFonts w:hint="eastAsia"/>
        </w:rPr>
        <w:t>两个服务器即可，而</w:t>
      </w:r>
      <w:r w:rsidR="001741D1">
        <w:rPr>
          <w:rFonts w:hint="eastAsia"/>
        </w:rPr>
        <w:t>DHCP</w:t>
      </w:r>
      <w:r w:rsidR="001741D1">
        <w:rPr>
          <w:rFonts w:hint="eastAsia"/>
        </w:rPr>
        <w:t>功能由于对指定端口</w:t>
      </w:r>
      <w:r w:rsidR="001741D1">
        <w:rPr>
          <w:rFonts w:hint="eastAsia"/>
        </w:rPr>
        <w:t>IP</w:t>
      </w:r>
      <w:r w:rsidR="004B5688">
        <w:rPr>
          <w:rFonts w:hint="eastAsia"/>
        </w:rPr>
        <w:t>有特殊需求，所以交给交换机实现。</w:t>
      </w:r>
      <w:r w:rsidR="001741D1">
        <w:rPr>
          <w:rFonts w:hint="eastAsia"/>
        </w:rPr>
        <w:t>在服务器上我们只需实现</w:t>
      </w:r>
      <w:r w:rsidR="001741D1">
        <w:rPr>
          <w:rFonts w:hint="eastAsia"/>
        </w:rPr>
        <w:t>TFTP</w:t>
      </w:r>
      <w:r w:rsidR="001741D1">
        <w:rPr>
          <w:rFonts w:hint="eastAsia"/>
        </w:rPr>
        <w:t>功能就行</w:t>
      </w:r>
    </w:p>
    <w:p w:rsidR="00CB4F0F" w:rsidRDefault="004B5688" w:rsidP="00D55E71">
      <w:pPr>
        <w:pStyle w:val="3"/>
      </w:pPr>
      <w:r>
        <w:rPr>
          <w:rFonts w:hint="eastAsia"/>
        </w:rPr>
        <w:t>IP</w:t>
      </w:r>
      <w:r>
        <w:rPr>
          <w:rFonts w:hint="eastAsia"/>
        </w:rPr>
        <w:t>配置</w:t>
      </w:r>
    </w:p>
    <w:p w:rsidR="00CB4F0F" w:rsidRDefault="00CB4F0F" w:rsidP="002671F7">
      <w:pPr>
        <w:ind w:firstLineChars="0"/>
      </w:pPr>
      <w:r>
        <w:rPr>
          <w:rFonts w:hint="eastAsia"/>
        </w:rPr>
        <w:t>因为服务需在向外提供</w:t>
      </w:r>
      <w:r>
        <w:rPr>
          <w:rFonts w:hint="eastAsia"/>
        </w:rPr>
        <w:t>TFTP</w:t>
      </w:r>
      <w:r>
        <w:rPr>
          <w:rFonts w:hint="eastAsia"/>
        </w:rPr>
        <w:t>服务，所以我们需设置一个</w:t>
      </w:r>
      <w:r w:rsidR="002671F7">
        <w:rPr>
          <w:rFonts w:hint="eastAsia"/>
        </w:rPr>
        <w:t>对外服务网口为静态</w:t>
      </w:r>
      <w:r w:rsidR="002671F7">
        <w:rPr>
          <w:rFonts w:hint="eastAsia"/>
        </w:rPr>
        <w:t>IP</w:t>
      </w:r>
      <w:r w:rsidR="002671F7">
        <w:rPr>
          <w:rFonts w:hint="eastAsia"/>
        </w:rPr>
        <w:t>，操作如下：</w:t>
      </w:r>
    </w:p>
    <w:p w:rsidR="002671F7" w:rsidRDefault="002671F7" w:rsidP="002671F7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右键点击桌面右下角网图标，如下，</w:t>
      </w:r>
    </w:p>
    <w:p w:rsidR="002671F7" w:rsidRDefault="002671F7" w:rsidP="002671F7">
      <w:pPr>
        <w:ind w:firstLineChars="0"/>
      </w:pPr>
      <w:r>
        <w:rPr>
          <w:rFonts w:hint="eastAsia"/>
          <w:noProof/>
        </w:rPr>
        <w:drawing>
          <wp:inline distT="0" distB="0" distL="0" distR="0">
            <wp:extent cx="2524125" cy="1057275"/>
            <wp:effectExtent l="19050" t="0" r="9525" b="0"/>
            <wp:docPr id="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105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71F7" w:rsidRDefault="002671F7" w:rsidP="002671F7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选择“打开网络和共享中心”出现如下界面</w:t>
      </w:r>
    </w:p>
    <w:p w:rsidR="00406BBA" w:rsidRDefault="00406BBA" w:rsidP="00406BBA">
      <w:pPr>
        <w:pStyle w:val="af3"/>
        <w:ind w:left="840" w:firstLineChars="0" w:firstLine="0"/>
      </w:pPr>
    </w:p>
    <w:p w:rsidR="00406BBA" w:rsidRDefault="00406BBA" w:rsidP="00406BBA">
      <w:pPr>
        <w:ind w:firstLineChars="0"/>
      </w:pPr>
      <w:r>
        <w:rPr>
          <w:noProof/>
        </w:rPr>
        <w:drawing>
          <wp:inline distT="0" distB="0" distL="0" distR="0">
            <wp:extent cx="5274310" cy="2555509"/>
            <wp:effectExtent l="19050" t="0" r="254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55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BBA" w:rsidRDefault="00406BBA" w:rsidP="00406BBA">
      <w:pPr>
        <w:ind w:firstLineChars="0"/>
      </w:pPr>
    </w:p>
    <w:p w:rsidR="00406BBA" w:rsidRDefault="00406BBA" w:rsidP="00406BBA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这里有两个网口，根据自己实际所在需选择的网口进行设置，我们之里选择第二个网口即图中的小网，打开如下</w:t>
      </w:r>
    </w:p>
    <w:p w:rsidR="00406BBA" w:rsidRDefault="00BC48BA" w:rsidP="00406BBA">
      <w:pPr>
        <w:ind w:firstLineChars="0"/>
      </w:pPr>
      <w:r>
        <w:rPr>
          <w:noProof/>
        </w:rPr>
        <w:drawing>
          <wp:inline distT="0" distB="0" distL="0" distR="0">
            <wp:extent cx="3064581" cy="3400425"/>
            <wp:effectExtent l="19050" t="0" r="2469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4581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7327" w:rsidRDefault="00BC48BA" w:rsidP="00BC48BA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点击属性如下</w:t>
      </w:r>
    </w:p>
    <w:p w:rsidR="002671F7" w:rsidRDefault="002671F7" w:rsidP="002671F7">
      <w:pPr>
        <w:ind w:firstLineChars="0"/>
      </w:pPr>
    </w:p>
    <w:p w:rsidR="002671F7" w:rsidRDefault="002671F7" w:rsidP="002671F7">
      <w:pPr>
        <w:ind w:firstLineChars="0"/>
      </w:pPr>
      <w:r>
        <w:rPr>
          <w:rFonts w:hint="eastAsia"/>
          <w:noProof/>
        </w:rPr>
        <w:drawing>
          <wp:inline distT="0" distB="0" distL="0" distR="0">
            <wp:extent cx="3142861" cy="3686175"/>
            <wp:effectExtent l="19050" t="0" r="389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861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71F7" w:rsidRDefault="00BC48BA" w:rsidP="004B5688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如上图选择“</w:t>
      </w:r>
      <w:r>
        <w:rPr>
          <w:rFonts w:hint="eastAsia"/>
        </w:rPr>
        <w:t>internet</w:t>
      </w:r>
      <w:r>
        <w:rPr>
          <w:rFonts w:hint="eastAsia"/>
        </w:rPr>
        <w:t>协议版本</w:t>
      </w:r>
      <w:r>
        <w:rPr>
          <w:rFonts w:hint="eastAsia"/>
        </w:rPr>
        <w:t>4</w:t>
      </w:r>
      <w:r>
        <w:rPr>
          <w:rFonts w:hint="eastAsia"/>
        </w:rPr>
        <w:t>（</w:t>
      </w:r>
      <w:r>
        <w:rPr>
          <w:rFonts w:hint="eastAsia"/>
        </w:rPr>
        <w:t>TCP/IPv4</w:t>
      </w:r>
      <w:r>
        <w:rPr>
          <w:rFonts w:hint="eastAsia"/>
        </w:rPr>
        <w:t>）</w:t>
      </w:r>
      <w:r w:rsidR="004B5688">
        <w:rPr>
          <w:rFonts w:hint="eastAsia"/>
        </w:rPr>
        <w:t>”如下</w:t>
      </w:r>
    </w:p>
    <w:p w:rsidR="004B5688" w:rsidRDefault="004B5688" w:rsidP="002671F7">
      <w:pPr>
        <w:ind w:firstLineChars="0"/>
      </w:pPr>
    </w:p>
    <w:p w:rsidR="002671F7" w:rsidRDefault="002671F7" w:rsidP="002671F7">
      <w:pPr>
        <w:ind w:firstLineChars="0"/>
      </w:pPr>
      <w:r>
        <w:rPr>
          <w:rFonts w:hint="eastAsia"/>
          <w:noProof/>
        </w:rPr>
        <w:drawing>
          <wp:inline distT="0" distB="0" distL="0" distR="0">
            <wp:extent cx="3886200" cy="398145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981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71F7" w:rsidRDefault="004B5688" w:rsidP="004B5688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如上图选择“使用下面</w:t>
      </w:r>
      <w:r>
        <w:rPr>
          <w:rFonts w:hint="eastAsia"/>
        </w:rPr>
        <w:t>IP</w:t>
      </w:r>
      <w:r>
        <w:rPr>
          <w:rFonts w:hint="eastAsia"/>
        </w:rPr>
        <w:t>地址”，然后根自己需求设置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4B5688" w:rsidRDefault="004B5688" w:rsidP="004B5688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注意：这里的</w:t>
      </w:r>
      <w:r>
        <w:rPr>
          <w:rFonts w:hint="eastAsia"/>
        </w:rPr>
        <w:t>IP</w:t>
      </w:r>
      <w:r>
        <w:rPr>
          <w:rFonts w:hint="eastAsia"/>
        </w:rPr>
        <w:t>地址必须根你对应的</w:t>
      </w:r>
      <w:r>
        <w:rPr>
          <w:rFonts w:hint="eastAsia"/>
        </w:rPr>
        <w:t>DHCP</w:t>
      </w:r>
      <w:r>
        <w:rPr>
          <w:rFonts w:hint="eastAsia"/>
        </w:rPr>
        <w:t>设置匹配。</w:t>
      </w:r>
    </w:p>
    <w:p w:rsidR="004B5688" w:rsidRDefault="004B5688" w:rsidP="00D55E71">
      <w:pPr>
        <w:pStyle w:val="3"/>
      </w:pPr>
      <w:r>
        <w:rPr>
          <w:rFonts w:hint="eastAsia"/>
        </w:rPr>
        <w:t>TFTP</w:t>
      </w:r>
      <w:r>
        <w:rPr>
          <w:rFonts w:hint="eastAsia"/>
        </w:rPr>
        <w:t>配置</w:t>
      </w:r>
    </w:p>
    <w:p w:rsidR="004B5688" w:rsidRDefault="004B5688" w:rsidP="004B5688">
      <w:r>
        <w:rPr>
          <w:rFonts w:hint="eastAsia"/>
        </w:rPr>
        <w:t>在这里我们采用</w:t>
      </w:r>
      <w:r>
        <w:rPr>
          <w:rFonts w:hint="eastAsia"/>
        </w:rPr>
        <w:t>tftpd64</w:t>
      </w:r>
      <w:r>
        <w:rPr>
          <w:rFonts w:hint="eastAsia"/>
        </w:rPr>
        <w:t>服务器版，这个工具在网上可以直接下载得到如下，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5274310" cy="214912"/>
            <wp:effectExtent l="19050" t="0" r="2540" b="0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688" w:rsidRDefault="004B5688" w:rsidP="002D0364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双击后安装</w:t>
      </w:r>
      <w:r>
        <w:rPr>
          <w:rFonts w:hint="eastAsia"/>
        </w:rPr>
        <w:t>tftp</w:t>
      </w:r>
      <w:r>
        <w:rPr>
          <w:rFonts w:hint="eastAsia"/>
        </w:rPr>
        <w:t>，安装成功后在桌面会有如下图标，</w:t>
      </w:r>
    </w:p>
    <w:p w:rsidR="004B5688" w:rsidRPr="00CB4F0F" w:rsidRDefault="004B5688" w:rsidP="004B5688"/>
    <w:p w:rsidR="004B5688" w:rsidRDefault="004B5688" w:rsidP="004B5688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3657600" cy="1152525"/>
            <wp:effectExtent l="19050" t="0" r="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688" w:rsidRDefault="004B5688" w:rsidP="004B5688">
      <w:pPr>
        <w:ind w:firstLineChars="0" w:firstLine="0"/>
        <w:jc w:val="center"/>
      </w:pPr>
    </w:p>
    <w:p w:rsidR="004B5688" w:rsidRDefault="004B5688" w:rsidP="002D0364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双击打开</w:t>
      </w:r>
      <w:r>
        <w:rPr>
          <w:rFonts w:hint="eastAsia"/>
        </w:rPr>
        <w:t>tftp64_se,</w:t>
      </w:r>
      <w:r>
        <w:rPr>
          <w:rFonts w:hint="eastAsia"/>
        </w:rPr>
        <w:t>出现如下介面</w:t>
      </w:r>
    </w:p>
    <w:p w:rsidR="004B5688" w:rsidRDefault="004B5688" w:rsidP="004B5688">
      <w:pPr>
        <w:ind w:firstLineChars="0" w:firstLine="0"/>
      </w:pPr>
    </w:p>
    <w:p w:rsidR="004B5688" w:rsidRDefault="004B5688" w:rsidP="004B5688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471136" cy="3409950"/>
            <wp:effectExtent l="19050" t="0" r="5614" b="0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153" cy="3419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688" w:rsidRDefault="002D0364" w:rsidP="002D0364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current directory</w:t>
      </w:r>
      <w:r>
        <w:rPr>
          <w:rFonts w:hint="eastAsia"/>
        </w:rPr>
        <w:t>为</w:t>
      </w:r>
      <w:r>
        <w:rPr>
          <w:rFonts w:hint="eastAsia"/>
        </w:rPr>
        <w:t>tftpboot</w:t>
      </w:r>
      <w:r>
        <w:rPr>
          <w:rFonts w:hint="eastAsia"/>
        </w:rPr>
        <w:t>目录，如下</w:t>
      </w:r>
    </w:p>
    <w:p w:rsidR="004B5688" w:rsidRDefault="004B5688" w:rsidP="002D0364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468455" cy="3409950"/>
            <wp:effectExtent l="19050" t="0" r="8295" b="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9328" cy="3410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5688" w:rsidRDefault="002D0364" w:rsidP="002D0364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在这个目录放有我们</w:t>
      </w:r>
      <w:r>
        <w:rPr>
          <w:rFonts w:hint="eastAsia"/>
        </w:rPr>
        <w:t>PXE</w:t>
      </w:r>
      <w:r>
        <w:rPr>
          <w:rFonts w:hint="eastAsia"/>
        </w:rPr>
        <w:t>启动相应的配置文件及系统镜像</w:t>
      </w:r>
      <w:r w:rsidR="00C45CAA">
        <w:rPr>
          <w:rFonts w:hint="eastAsia"/>
        </w:rPr>
        <w:t>，也就是我们之前根据自己需求所制作出来的启动像，</w:t>
      </w:r>
      <w:r>
        <w:rPr>
          <w:rFonts w:hint="eastAsia"/>
        </w:rPr>
        <w:t>我们这里主要文件如下</w:t>
      </w:r>
    </w:p>
    <w:p w:rsidR="004B5688" w:rsidRDefault="004B5688" w:rsidP="004B5688">
      <w:pPr>
        <w:ind w:firstLineChars="0" w:firstLine="0"/>
      </w:pPr>
      <w:r>
        <w:rPr>
          <w:noProof/>
        </w:rPr>
        <w:drawing>
          <wp:inline distT="0" distB="0" distL="0" distR="0">
            <wp:extent cx="5274310" cy="1739621"/>
            <wp:effectExtent l="19050" t="0" r="254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9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0364" w:rsidRDefault="002D0364" w:rsidP="004B5688">
      <w:pPr>
        <w:ind w:firstLineChars="0" w:firstLine="0"/>
      </w:pPr>
    </w:p>
    <w:p w:rsidR="002D0364" w:rsidRDefault="002D0364" w:rsidP="00C45CAA">
      <w:pPr>
        <w:pStyle w:val="af3"/>
        <w:numPr>
          <w:ilvl w:val="0"/>
          <w:numId w:val="8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 xml:space="preserve">server interfaces </w:t>
      </w:r>
      <w:r>
        <w:rPr>
          <w:rFonts w:hint="eastAsia"/>
        </w:rPr>
        <w:t>如下，这个</w:t>
      </w:r>
      <w:r>
        <w:rPr>
          <w:rFonts w:hint="eastAsia"/>
        </w:rPr>
        <w:t>IP</w:t>
      </w:r>
      <w:r>
        <w:rPr>
          <w:rFonts w:hint="eastAsia"/>
        </w:rPr>
        <w:t>即为我们</w:t>
      </w:r>
      <w:r w:rsidR="00C45CAA">
        <w:rPr>
          <w:rFonts w:hint="eastAsia"/>
        </w:rPr>
        <w:t>之前设置的静态</w:t>
      </w:r>
      <w:r w:rsidR="00C45CAA">
        <w:rPr>
          <w:rFonts w:hint="eastAsia"/>
        </w:rPr>
        <w:t>IP</w:t>
      </w:r>
      <w:r w:rsidR="00C45CAA">
        <w:rPr>
          <w:rFonts w:hint="eastAsia"/>
        </w:rPr>
        <w:t>地址。</w:t>
      </w:r>
    </w:p>
    <w:p w:rsidR="002D0364" w:rsidRDefault="002D0364" w:rsidP="004B5688">
      <w:pPr>
        <w:ind w:firstLineChars="0" w:firstLine="0"/>
      </w:pPr>
      <w:r>
        <w:rPr>
          <w:noProof/>
        </w:rPr>
        <w:drawing>
          <wp:inline distT="0" distB="0" distL="0" distR="0">
            <wp:extent cx="5274310" cy="4067548"/>
            <wp:effectExtent l="19050" t="0" r="2540" b="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675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5CAA" w:rsidRDefault="00C45CAA" w:rsidP="004B5688">
      <w:pPr>
        <w:ind w:firstLineChars="0" w:firstLine="0"/>
      </w:pPr>
    </w:p>
    <w:p w:rsidR="001063C5" w:rsidRDefault="001063C5" w:rsidP="001063C5">
      <w:pPr>
        <w:pStyle w:val="3"/>
      </w:pPr>
      <w:r>
        <w:rPr>
          <w:rFonts w:hint="eastAsia"/>
        </w:rPr>
        <w:t>文件服务配置</w:t>
      </w:r>
    </w:p>
    <w:p w:rsidR="001063C5" w:rsidRPr="001063C5" w:rsidRDefault="001063C5" w:rsidP="001063C5">
      <w:r>
        <w:rPr>
          <w:rFonts w:hint="eastAsia"/>
        </w:rPr>
        <w:t>目前开启文件服务，只开一个对外共享文件夹</w:t>
      </w:r>
      <w:r w:rsidR="000662F6">
        <w:rPr>
          <w:rFonts w:hint="eastAsia"/>
        </w:rPr>
        <w:t>即</w:t>
      </w:r>
      <w:r>
        <w:rPr>
          <w:rFonts w:hint="eastAsia"/>
        </w:rPr>
        <w:t>以，将我们所需要用的工具或文件夹放入到</w:t>
      </w:r>
      <w:r w:rsidR="000662F6">
        <w:rPr>
          <w:rFonts w:hint="eastAsia"/>
        </w:rPr>
        <w:t>该文件夹，在</w:t>
      </w:r>
      <w:r w:rsidR="000662F6">
        <w:rPr>
          <w:rFonts w:hint="eastAsia"/>
        </w:rPr>
        <w:t>PXE</w:t>
      </w:r>
      <w:r w:rsidR="000662F6">
        <w:rPr>
          <w:rFonts w:hint="eastAsia"/>
        </w:rPr>
        <w:t>系统启动后将自动挂载。</w:t>
      </w:r>
    </w:p>
    <w:p w:rsidR="002B3890" w:rsidRDefault="00DD4C20" w:rsidP="00DD4C20">
      <w:pPr>
        <w:pStyle w:val="2"/>
      </w:pPr>
      <w:r>
        <w:rPr>
          <w:rFonts w:hint="eastAsia"/>
        </w:rPr>
        <w:t>交换机配置</w:t>
      </w:r>
    </w:p>
    <w:p w:rsidR="00B82218" w:rsidRPr="00B82218" w:rsidRDefault="00183BD1" w:rsidP="00B82218">
      <w:r>
        <w:rPr>
          <w:rFonts w:hint="eastAsia"/>
        </w:rPr>
        <w:t>交换机需要配置</w:t>
      </w:r>
      <w:r>
        <w:rPr>
          <w:rFonts w:hint="eastAsia"/>
        </w:rPr>
        <w:t>DHCP</w:t>
      </w:r>
      <w:r>
        <w:rPr>
          <w:rFonts w:hint="eastAsia"/>
        </w:rPr>
        <w:t>，并指定</w:t>
      </w:r>
      <w:r>
        <w:rPr>
          <w:rFonts w:hint="eastAsia"/>
        </w:rPr>
        <w:t>PXE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地址（上文件中已设置静态</w:t>
      </w:r>
      <w:r>
        <w:rPr>
          <w:rFonts w:hint="eastAsia"/>
        </w:rPr>
        <w:t>IP</w:t>
      </w:r>
      <w:r>
        <w:rPr>
          <w:rFonts w:hint="eastAsia"/>
        </w:rPr>
        <w:t>），</w:t>
      </w:r>
      <w:r w:rsidR="005F6086">
        <w:rPr>
          <w:rFonts w:hint="eastAsia"/>
        </w:rPr>
        <w:t>以及启动文件名。其具体端口</w:t>
      </w:r>
      <w:r w:rsidR="005F6086">
        <w:rPr>
          <w:rFonts w:hint="eastAsia"/>
        </w:rPr>
        <w:t>IP</w:t>
      </w:r>
      <w:r w:rsidR="005F6086">
        <w:rPr>
          <w:rFonts w:hint="eastAsia"/>
        </w:rPr>
        <w:t>设置则根据实际需求设置，下面为我们临时测试所用交换机设置。</w:t>
      </w:r>
    </w:p>
    <w:p w:rsidR="00D55E71" w:rsidRDefault="00D55E71" w:rsidP="00D55E71">
      <w:r>
        <w:t>sys</w:t>
      </w:r>
    </w:p>
    <w:p w:rsidR="00D55E71" w:rsidRDefault="00D55E71" w:rsidP="00D55E71">
      <w:r>
        <w:t xml:space="preserve">vlan 2 </w:t>
      </w:r>
    </w:p>
    <w:p w:rsidR="00D55E71" w:rsidRDefault="00D55E71" w:rsidP="00D55E71">
      <w:r>
        <w:t>port gi1/0/1 to gi1/0/10</w:t>
      </w:r>
    </w:p>
    <w:p w:rsidR="00D55E71" w:rsidRDefault="00D55E71" w:rsidP="00D55E71">
      <w:r>
        <w:t>quit</w:t>
      </w:r>
    </w:p>
    <w:p w:rsidR="00D55E71" w:rsidRDefault="00D55E71" w:rsidP="00D55E71">
      <w:r>
        <w:t>dis vlan 2</w:t>
      </w:r>
    </w:p>
    <w:p w:rsidR="00D55E71" w:rsidRDefault="00D55E71" w:rsidP="00D55E71"/>
    <w:p w:rsidR="00D55E71" w:rsidRDefault="00D55E71" w:rsidP="00D55E71">
      <w:r>
        <w:t>int vlan 2</w:t>
      </w:r>
    </w:p>
    <w:p w:rsidR="00D55E71" w:rsidRDefault="00D55E71" w:rsidP="00D55E71">
      <w:r>
        <w:t>ip add 10.1.1.1 24</w:t>
      </w:r>
    </w:p>
    <w:p w:rsidR="00D55E71" w:rsidRDefault="00D55E71" w:rsidP="00D55E71">
      <w:r>
        <w:t>quit</w:t>
      </w:r>
    </w:p>
    <w:p w:rsidR="00D55E71" w:rsidRDefault="00D55E71" w:rsidP="00D55E71"/>
    <w:p w:rsidR="00D55E71" w:rsidRDefault="00D55E71" w:rsidP="00D55E71">
      <w:r>
        <w:t>dhcp enable</w:t>
      </w:r>
    </w:p>
    <w:p w:rsidR="00D55E71" w:rsidRDefault="00D55E71" w:rsidP="00D55E71">
      <w:r>
        <w:t>dhcp server detect</w:t>
      </w:r>
    </w:p>
    <w:p w:rsidR="00D55E71" w:rsidRDefault="00D55E71" w:rsidP="00D55E71">
      <w:r>
        <w:t>dhcp-snooping</w:t>
      </w:r>
    </w:p>
    <w:p w:rsidR="00D55E71" w:rsidRDefault="00D55E71" w:rsidP="00D55E71"/>
    <w:p w:rsidR="00D55E71" w:rsidRDefault="00D55E71" w:rsidP="00D55E71">
      <w:r>
        <w:t>int vlan 2</w:t>
      </w:r>
    </w:p>
    <w:p w:rsidR="00D55E71" w:rsidRDefault="00D55E71" w:rsidP="00D55E71">
      <w:r>
        <w:t>dhcp select server global-pool</w:t>
      </w:r>
    </w:p>
    <w:p w:rsidR="00D55E71" w:rsidRDefault="00D55E71" w:rsidP="00D55E71">
      <w:r>
        <w:t xml:space="preserve">quit </w:t>
      </w:r>
    </w:p>
    <w:p w:rsidR="00D55E71" w:rsidRDefault="00D55E71" w:rsidP="00D55E71"/>
    <w:p w:rsidR="00D55E71" w:rsidRDefault="00D55E71" w:rsidP="00D55E71">
      <w:r>
        <w:t xml:space="preserve">dhcp server ip-pool 0 </w:t>
      </w:r>
    </w:p>
    <w:p w:rsidR="00D55E71" w:rsidRDefault="009C11DF" w:rsidP="00D55E71">
      <w:r>
        <w:t>network 1</w:t>
      </w:r>
      <w:r>
        <w:rPr>
          <w:rFonts w:hint="eastAsia"/>
        </w:rPr>
        <w:t>92</w:t>
      </w:r>
      <w:r w:rsidR="00D55E71">
        <w:t>.1</w:t>
      </w:r>
      <w:r>
        <w:rPr>
          <w:rFonts w:hint="eastAsia"/>
        </w:rPr>
        <w:t>00</w:t>
      </w:r>
      <w:r w:rsidR="00D55E71">
        <w:t>.1.0 mask 255.255.255.0</w:t>
      </w:r>
    </w:p>
    <w:p w:rsidR="00D55E71" w:rsidRDefault="009C11DF" w:rsidP="00D55E71">
      <w:r>
        <w:t xml:space="preserve">option 43 hex 80 0B 00 00 01 </w:t>
      </w:r>
      <w:r>
        <w:rPr>
          <w:rFonts w:hint="eastAsia"/>
        </w:rPr>
        <w:t>c0</w:t>
      </w:r>
      <w:r>
        <w:t xml:space="preserve"> </w:t>
      </w:r>
      <w:r>
        <w:rPr>
          <w:rFonts w:hint="eastAsia"/>
        </w:rPr>
        <w:t>64</w:t>
      </w:r>
      <w:r w:rsidR="00D55E71">
        <w:t xml:space="preserve"> 01 C8</w:t>
      </w:r>
    </w:p>
    <w:p w:rsidR="00D55E71" w:rsidRDefault="009C11DF" w:rsidP="00D55E71">
      <w:r>
        <w:t>option 66 ip-address 1</w:t>
      </w:r>
      <w:r>
        <w:rPr>
          <w:rFonts w:hint="eastAsia"/>
        </w:rPr>
        <w:t>92</w:t>
      </w:r>
      <w:r w:rsidR="00D55E71">
        <w:t>.1</w:t>
      </w:r>
      <w:r>
        <w:rPr>
          <w:rFonts w:hint="eastAsia"/>
        </w:rPr>
        <w:t>00</w:t>
      </w:r>
      <w:r w:rsidR="00D55E71">
        <w:t xml:space="preserve">.1.200 </w:t>
      </w:r>
    </w:p>
    <w:p w:rsidR="00D55E71" w:rsidRDefault="009C11DF" w:rsidP="00D55E71">
      <w:r>
        <w:t xml:space="preserve">bootfile-name </w:t>
      </w:r>
      <w:r>
        <w:rPr>
          <w:rFonts w:hint="eastAsia"/>
        </w:rPr>
        <w:t>bootx64.efi</w:t>
      </w:r>
    </w:p>
    <w:p w:rsidR="00D55E71" w:rsidRDefault="00D55E71" w:rsidP="00D55E71">
      <w:r>
        <w:t>next-server 10.1.1.200</w:t>
      </w:r>
    </w:p>
    <w:p w:rsidR="00D55E71" w:rsidRDefault="00D55E71" w:rsidP="00D55E71">
      <w:r>
        <w:t xml:space="preserve">QUIT </w:t>
      </w:r>
    </w:p>
    <w:p w:rsidR="00D55E71" w:rsidRDefault="00D55E71" w:rsidP="00D55E71"/>
    <w:p w:rsidR="00D55E71" w:rsidRDefault="00D55E71" w:rsidP="00D55E71">
      <w:r>
        <w:t>DIS DHCP server ip-in-use ALL</w:t>
      </w:r>
    </w:p>
    <w:p w:rsidR="00D55E71" w:rsidRDefault="00D55E71" w:rsidP="00D55E71"/>
    <w:p w:rsidR="00D55E71" w:rsidRDefault="00D55E71" w:rsidP="00D55E71">
      <w:r>
        <w:t>sys</w:t>
      </w:r>
    </w:p>
    <w:p w:rsidR="00D55E71" w:rsidRDefault="00D55E71" w:rsidP="00D55E71">
      <w:r>
        <w:t>mirroring-group 1 local</w:t>
      </w:r>
    </w:p>
    <w:p w:rsidR="00406BBA" w:rsidRDefault="00D55E71" w:rsidP="00D55E71">
      <w:r>
        <w:t>mirroring-group 1 mirroring-port GigabitEthernet 1/0</w:t>
      </w:r>
    </w:p>
    <w:p w:rsidR="00DD4C20" w:rsidRDefault="00DD4C20" w:rsidP="00DD4C20">
      <w:pPr>
        <w:pStyle w:val="2"/>
      </w:pPr>
      <w:r>
        <w:rPr>
          <w:rFonts w:hint="eastAsia"/>
        </w:rPr>
        <w:t>客户端配置</w:t>
      </w:r>
    </w:p>
    <w:p w:rsidR="009C11DF" w:rsidRDefault="009C11DF" w:rsidP="009C11DF">
      <w:r>
        <w:rPr>
          <w:rFonts w:hint="eastAsia"/>
        </w:rPr>
        <w:t>将客户机网线接到对应的换机上后，开机即可，出现下面图后，选择</w:t>
      </w:r>
      <w:r>
        <w:rPr>
          <w:rFonts w:hint="eastAsia"/>
        </w:rPr>
        <w:t>F12</w:t>
      </w:r>
    </w:p>
    <w:p w:rsidR="009C11DF" w:rsidRDefault="009C11DF" w:rsidP="009C11DF">
      <w:r>
        <w:rPr>
          <w:noProof/>
        </w:rPr>
        <w:drawing>
          <wp:inline distT="0" distB="0" distL="0" distR="0">
            <wp:extent cx="5274310" cy="1731370"/>
            <wp:effectExtent l="19050" t="0" r="2540" b="0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13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11DF" w:rsidRDefault="009C11DF" w:rsidP="009C11DF">
      <w:r>
        <w:rPr>
          <w:rFonts w:hint="eastAsia"/>
        </w:rPr>
        <w:t>PXE</w:t>
      </w:r>
      <w:r>
        <w:rPr>
          <w:rFonts w:hint="eastAsia"/>
        </w:rPr>
        <w:t>启动界面如下：</w:t>
      </w:r>
    </w:p>
    <w:p w:rsidR="009C11DF" w:rsidRDefault="009C11DF" w:rsidP="009C11DF">
      <w:r>
        <w:rPr>
          <w:noProof/>
        </w:rPr>
        <w:drawing>
          <wp:inline distT="0" distB="0" distL="0" distR="0">
            <wp:extent cx="5274310" cy="1519077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90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11DF" w:rsidRDefault="009C11DF" w:rsidP="009C11DF">
      <w:r>
        <w:rPr>
          <w:rFonts w:hint="eastAsia"/>
        </w:rPr>
        <w:t>加载镜像界面如下</w:t>
      </w:r>
    </w:p>
    <w:p w:rsidR="009C11DF" w:rsidRDefault="009C11DF" w:rsidP="009C11DF">
      <w:r>
        <w:rPr>
          <w:noProof/>
        </w:rPr>
        <w:drawing>
          <wp:inline distT="0" distB="0" distL="0" distR="0">
            <wp:extent cx="5274310" cy="2217769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17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11DF" w:rsidRDefault="009C11DF" w:rsidP="009C11DF">
      <w:r>
        <w:rPr>
          <w:rFonts w:hint="eastAsia"/>
        </w:rPr>
        <w:t>进行系统后如下</w:t>
      </w:r>
    </w:p>
    <w:p w:rsidR="009C11DF" w:rsidRDefault="009C11DF" w:rsidP="009C11DF">
      <w:r>
        <w:rPr>
          <w:noProof/>
        </w:rPr>
        <w:drawing>
          <wp:inline distT="0" distB="0" distL="0" distR="0">
            <wp:extent cx="5274310" cy="2799478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9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62F6" w:rsidRDefault="000662F6" w:rsidP="009C11DF"/>
    <w:p w:rsidR="000662F6" w:rsidRPr="009C11DF" w:rsidRDefault="000662F6" w:rsidP="000662F6">
      <w:pPr>
        <w:pStyle w:val="1"/>
      </w:pPr>
      <w:r>
        <w:rPr>
          <w:rFonts w:hint="eastAsia"/>
        </w:rPr>
        <w:t>总结</w:t>
      </w:r>
    </w:p>
    <w:sectPr w:rsidR="000662F6" w:rsidRPr="009C11DF" w:rsidSect="003E790D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30D1" w:rsidRDefault="00C630D1">
      <w:r>
        <w:separator/>
      </w:r>
    </w:p>
  </w:endnote>
  <w:endnote w:type="continuationSeparator" w:id="0">
    <w:p w:rsidR="00C630D1" w:rsidRDefault="00C630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 Sun+ 2">
    <w:altName w:val="Sim Sun+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2FAC" w:rsidRDefault="00312FAC" w:rsidP="00712D85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449"/>
      <w:gridCol w:w="3337"/>
      <w:gridCol w:w="2736"/>
    </w:tblGrid>
    <w:tr w:rsidR="00312FAC">
      <w:tc>
        <w:tcPr>
          <w:tcW w:w="1436" w:type="pct"/>
        </w:tcPr>
        <w:p w:rsidR="00312FAC" w:rsidRDefault="00A971AA" w:rsidP="00712D85">
          <w:pPr>
            <w:pStyle w:val="aa"/>
            <w:ind w:firstLine="360"/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DATE  \@ "yyyy-MM-dd" </w:instrText>
          </w:r>
          <w:r>
            <w:rPr>
              <w:noProof/>
            </w:rPr>
            <w:fldChar w:fldCharType="separate"/>
          </w:r>
          <w:r w:rsidR="00581FA5">
            <w:rPr>
              <w:noProof/>
            </w:rPr>
            <w:t>2018-08-03</w:t>
          </w:r>
          <w:r>
            <w:rPr>
              <w:noProof/>
            </w:rPr>
            <w:fldChar w:fldCharType="end"/>
          </w:r>
        </w:p>
      </w:tc>
      <w:tc>
        <w:tcPr>
          <w:tcW w:w="1958" w:type="pct"/>
        </w:tcPr>
        <w:p w:rsidR="00312FAC" w:rsidRDefault="00312FAC" w:rsidP="00807C0C">
          <w:pPr>
            <w:pStyle w:val="aa"/>
            <w:ind w:firstLineChars="50" w:firstLine="90"/>
          </w:pPr>
          <w:r>
            <w:rPr>
              <w:rFonts w:hint="eastAsia"/>
            </w:rPr>
            <w:t>H</w:t>
          </w:r>
          <w:smartTag w:uri="urn:schemas-microsoft-com:office:smarttags" w:element="chmetcnv">
            <w:smartTagPr>
              <w:attr w:name="UnitName" w:val="C"/>
              <w:attr w:name="SourceValue" w:val="3"/>
              <w:attr w:name="HasSpace" w:val="False"/>
              <w:attr w:name="Negative" w:val="False"/>
              <w:attr w:name="NumberType" w:val="1"/>
              <w:attr w:name="TCSC" w:val="0"/>
            </w:smartTagPr>
            <w:r>
              <w:rPr>
                <w:rFonts w:hint="eastAsia"/>
              </w:rPr>
              <w:t>3C</w:t>
            </w:r>
          </w:smartTag>
          <w:r>
            <w:rPr>
              <w:rFonts w:hint="eastAsia"/>
            </w:rPr>
            <w:t>机密，未经许可不得扩散</w:t>
          </w:r>
        </w:p>
      </w:tc>
      <w:tc>
        <w:tcPr>
          <w:tcW w:w="1605" w:type="pct"/>
        </w:tcPr>
        <w:p w:rsidR="00312FAC" w:rsidRDefault="00312FAC" w:rsidP="00712D85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 w:rsidR="00A971AA">
            <w:rPr>
              <w:noProof/>
            </w:rPr>
            <w:fldChar w:fldCharType="begin"/>
          </w:r>
          <w:r w:rsidR="00A971AA">
            <w:rPr>
              <w:noProof/>
            </w:rPr>
            <w:instrText>PAGE</w:instrText>
          </w:r>
          <w:r w:rsidR="00A971AA">
            <w:rPr>
              <w:noProof/>
            </w:rPr>
            <w:fldChar w:fldCharType="separate"/>
          </w:r>
          <w:r w:rsidR="00A971AA">
            <w:rPr>
              <w:noProof/>
            </w:rPr>
            <w:t>2</w:t>
          </w:r>
          <w:r w:rsidR="00A971AA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 w:rsidR="00A971AA">
            <w:rPr>
              <w:noProof/>
            </w:rPr>
            <w:fldChar w:fldCharType="begin"/>
          </w:r>
          <w:r w:rsidR="00A971AA">
            <w:rPr>
              <w:noProof/>
            </w:rPr>
            <w:instrText xml:space="preserve"> NUMPAGES  \* Arabic  \* MERGEFORMAT </w:instrText>
          </w:r>
          <w:r w:rsidR="00A971AA">
            <w:rPr>
              <w:noProof/>
            </w:rPr>
            <w:fldChar w:fldCharType="separate"/>
          </w:r>
          <w:r w:rsidR="00A971AA">
            <w:rPr>
              <w:noProof/>
            </w:rPr>
            <w:t>20</w:t>
          </w:r>
          <w:r w:rsidR="00A971AA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:rsidR="00312FAC" w:rsidRPr="00712D85" w:rsidRDefault="00312FAC" w:rsidP="00712D85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2FAC" w:rsidRDefault="00312FAC" w:rsidP="00712D85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30D1" w:rsidRDefault="00C630D1">
      <w:r>
        <w:separator/>
      </w:r>
    </w:p>
  </w:footnote>
  <w:footnote w:type="continuationSeparator" w:id="0">
    <w:p w:rsidR="00C630D1" w:rsidRDefault="00C630D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2FAC" w:rsidRDefault="00312FAC" w:rsidP="00712D85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734"/>
      <w:gridCol w:w="5030"/>
      <w:gridCol w:w="1656"/>
    </w:tblGrid>
    <w:tr w:rsidR="00312FAC">
      <w:trPr>
        <w:cantSplit/>
        <w:trHeight w:hRule="exact" w:val="621"/>
      </w:trPr>
      <w:tc>
        <w:tcPr>
          <w:tcW w:w="996" w:type="pct"/>
          <w:tcBorders>
            <w:bottom w:val="single" w:sz="6" w:space="0" w:color="auto"/>
          </w:tcBorders>
        </w:tcPr>
        <w:p w:rsidR="00312FAC" w:rsidRDefault="00312FAC" w:rsidP="00086C42">
          <w:pPr>
            <w:pStyle w:val="a8"/>
          </w:pPr>
          <w:r>
            <w:rPr>
              <w:noProof/>
            </w:rPr>
            <w:drawing>
              <wp:inline distT="0" distB="0" distL="0" distR="0">
                <wp:extent cx="1028700" cy="314325"/>
                <wp:effectExtent l="0" t="0" r="0" b="0"/>
                <wp:docPr id="1" name="图片 1" descr="H3C_彩色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3C_彩色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l="-10049" t="-25194" r="-10049" b="-2128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28700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04" w:type="pct"/>
          <w:tcBorders>
            <w:bottom w:val="single" w:sz="6" w:space="0" w:color="auto"/>
          </w:tcBorders>
          <w:vAlign w:val="bottom"/>
        </w:tcPr>
        <w:p w:rsidR="00312FAC" w:rsidRDefault="00312FAC" w:rsidP="00FB67DF">
          <w:pPr>
            <w:pStyle w:val="ab"/>
            <w:ind w:firstLineChars="550" w:firstLine="990"/>
          </w:pPr>
          <w:r>
            <w:rPr>
              <w:rFonts w:ascii="黑体" w:hint="eastAsia"/>
            </w:rPr>
            <w:t>LiveCD</w:t>
          </w:r>
          <w:r>
            <w:rPr>
              <w:rFonts w:ascii="黑体" w:hint="eastAsia"/>
            </w:rPr>
            <w:t>版本</w:t>
          </w:r>
          <w:r>
            <w:rPr>
              <w:rFonts w:ascii="黑体" w:hint="eastAsia"/>
            </w:rPr>
            <w:t>CentOS6.4</w:t>
          </w:r>
          <w:r>
            <w:rPr>
              <w:rFonts w:ascii="黑体" w:hint="eastAsia"/>
            </w:rPr>
            <w:t>从</w:t>
          </w:r>
          <w:r>
            <w:rPr>
              <w:rFonts w:ascii="黑体" w:hint="eastAsia"/>
            </w:rPr>
            <w:t>PXE</w:t>
          </w:r>
          <w:r>
            <w:rPr>
              <w:rFonts w:ascii="黑体" w:hint="eastAsia"/>
            </w:rPr>
            <w:t>启动及系统简单定制</w:t>
          </w:r>
          <w:r>
            <w:rPr>
              <w:rFonts w:ascii="黑体" w:hint="eastAsia"/>
            </w:rPr>
            <w:t xml:space="preserve"> </w:t>
          </w:r>
        </w:p>
      </w:tc>
      <w:tc>
        <w:tcPr>
          <w:tcW w:w="1000" w:type="pct"/>
          <w:tcBorders>
            <w:bottom w:val="single" w:sz="6" w:space="0" w:color="auto"/>
          </w:tcBorders>
          <w:vAlign w:val="bottom"/>
        </w:tcPr>
        <w:p w:rsidR="00312FAC" w:rsidRDefault="00312FAC" w:rsidP="00FB67DF">
          <w:pPr>
            <w:pStyle w:val="ab"/>
            <w:ind w:firstLineChars="200" w:firstLine="360"/>
          </w:pPr>
          <w:r>
            <w:rPr>
              <w:rFonts w:hint="eastAsia"/>
            </w:rPr>
            <w:t>内部公开</w:t>
          </w:r>
        </w:p>
      </w:tc>
    </w:tr>
  </w:tbl>
  <w:p w:rsidR="00312FAC" w:rsidRDefault="00312FAC" w:rsidP="00712D85">
    <w:pPr>
      <w:pStyle w:val="ab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12FAC" w:rsidRDefault="00312FAC" w:rsidP="00712D85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AA0D3A"/>
    <w:multiLevelType w:val="hybridMultilevel"/>
    <w:tmpl w:val="121069E4"/>
    <w:lvl w:ilvl="0" w:tplc="684C9E9E">
      <w:start w:val="1"/>
      <w:numFmt w:val="decimal"/>
      <w:lvlText w:val="图%1"/>
      <w:lvlJc w:val="center"/>
      <w:pPr>
        <w:ind w:left="840" w:hanging="420"/>
      </w:pPr>
      <w:rPr>
        <w:rFonts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E5D303C"/>
    <w:multiLevelType w:val="hybridMultilevel"/>
    <w:tmpl w:val="66E03AE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15F623F"/>
    <w:multiLevelType w:val="hybridMultilevel"/>
    <w:tmpl w:val="C1C892A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4" w15:restartNumberingAfterBreak="0">
    <w:nsid w:val="63546429"/>
    <w:multiLevelType w:val="multilevel"/>
    <w:tmpl w:val="23D06B48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706475EE"/>
    <w:multiLevelType w:val="hybridMultilevel"/>
    <w:tmpl w:val="6E066CC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7DE914E7"/>
    <w:multiLevelType w:val="hybridMultilevel"/>
    <w:tmpl w:val="1DCA323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F4F4655"/>
    <w:multiLevelType w:val="hybridMultilevel"/>
    <w:tmpl w:val="E06E90C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0"/>
  </w:num>
  <w:num w:numId="7">
    <w:abstractNumId w:val="2"/>
  </w:num>
  <w:num w:numId="8">
    <w:abstractNumId w:val="5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FA"/>
    <w:rsid w:val="00000681"/>
    <w:rsid w:val="00000A12"/>
    <w:rsid w:val="00001073"/>
    <w:rsid w:val="000022E5"/>
    <w:rsid w:val="00002FEA"/>
    <w:rsid w:val="000030D0"/>
    <w:rsid w:val="00003D28"/>
    <w:rsid w:val="00003D31"/>
    <w:rsid w:val="00004690"/>
    <w:rsid w:val="000064EE"/>
    <w:rsid w:val="00011126"/>
    <w:rsid w:val="00012ECD"/>
    <w:rsid w:val="000136D9"/>
    <w:rsid w:val="000137E5"/>
    <w:rsid w:val="000145A1"/>
    <w:rsid w:val="00016370"/>
    <w:rsid w:val="000164AC"/>
    <w:rsid w:val="00016B71"/>
    <w:rsid w:val="00016C31"/>
    <w:rsid w:val="000177A1"/>
    <w:rsid w:val="00017F73"/>
    <w:rsid w:val="00020F1E"/>
    <w:rsid w:val="000232E4"/>
    <w:rsid w:val="00023C03"/>
    <w:rsid w:val="00024038"/>
    <w:rsid w:val="000245ED"/>
    <w:rsid w:val="00024AF9"/>
    <w:rsid w:val="00026FDF"/>
    <w:rsid w:val="0002771E"/>
    <w:rsid w:val="00031DCB"/>
    <w:rsid w:val="00034028"/>
    <w:rsid w:val="00037398"/>
    <w:rsid w:val="000373A3"/>
    <w:rsid w:val="00037FDA"/>
    <w:rsid w:val="00040A59"/>
    <w:rsid w:val="00040C05"/>
    <w:rsid w:val="00040FA7"/>
    <w:rsid w:val="000415D7"/>
    <w:rsid w:val="00043B02"/>
    <w:rsid w:val="00043CA3"/>
    <w:rsid w:val="0004415F"/>
    <w:rsid w:val="00045376"/>
    <w:rsid w:val="00045949"/>
    <w:rsid w:val="00050C0D"/>
    <w:rsid w:val="00052605"/>
    <w:rsid w:val="00052FC8"/>
    <w:rsid w:val="00053195"/>
    <w:rsid w:val="00054037"/>
    <w:rsid w:val="000564C7"/>
    <w:rsid w:val="0005678A"/>
    <w:rsid w:val="00057DDA"/>
    <w:rsid w:val="000616CA"/>
    <w:rsid w:val="00061E57"/>
    <w:rsid w:val="000633DC"/>
    <w:rsid w:val="000662F6"/>
    <w:rsid w:val="0006655F"/>
    <w:rsid w:val="00066752"/>
    <w:rsid w:val="000710DA"/>
    <w:rsid w:val="000720EC"/>
    <w:rsid w:val="000722AD"/>
    <w:rsid w:val="00072433"/>
    <w:rsid w:val="00073172"/>
    <w:rsid w:val="000759A6"/>
    <w:rsid w:val="00077DE0"/>
    <w:rsid w:val="000836A0"/>
    <w:rsid w:val="00083B4E"/>
    <w:rsid w:val="00084F3D"/>
    <w:rsid w:val="00086C42"/>
    <w:rsid w:val="00092674"/>
    <w:rsid w:val="00093CE6"/>
    <w:rsid w:val="00095318"/>
    <w:rsid w:val="000963E3"/>
    <w:rsid w:val="000A15BA"/>
    <w:rsid w:val="000A1A0E"/>
    <w:rsid w:val="000A2AF4"/>
    <w:rsid w:val="000A335F"/>
    <w:rsid w:val="000A53B0"/>
    <w:rsid w:val="000A5AB7"/>
    <w:rsid w:val="000A61AE"/>
    <w:rsid w:val="000A6339"/>
    <w:rsid w:val="000A64FE"/>
    <w:rsid w:val="000B1480"/>
    <w:rsid w:val="000B1875"/>
    <w:rsid w:val="000B1D35"/>
    <w:rsid w:val="000B253C"/>
    <w:rsid w:val="000B5F39"/>
    <w:rsid w:val="000B6278"/>
    <w:rsid w:val="000B64F4"/>
    <w:rsid w:val="000B6B6F"/>
    <w:rsid w:val="000C0803"/>
    <w:rsid w:val="000C2177"/>
    <w:rsid w:val="000C39DC"/>
    <w:rsid w:val="000C4332"/>
    <w:rsid w:val="000C4E31"/>
    <w:rsid w:val="000C7D20"/>
    <w:rsid w:val="000D0379"/>
    <w:rsid w:val="000D3267"/>
    <w:rsid w:val="000D34F0"/>
    <w:rsid w:val="000D53BE"/>
    <w:rsid w:val="000D6535"/>
    <w:rsid w:val="000D6C42"/>
    <w:rsid w:val="000D7073"/>
    <w:rsid w:val="000D7E9A"/>
    <w:rsid w:val="000E0D54"/>
    <w:rsid w:val="000E192E"/>
    <w:rsid w:val="000E2D09"/>
    <w:rsid w:val="000E3803"/>
    <w:rsid w:val="000E3863"/>
    <w:rsid w:val="000E4037"/>
    <w:rsid w:val="000E6C78"/>
    <w:rsid w:val="000E701C"/>
    <w:rsid w:val="000F0C9F"/>
    <w:rsid w:val="000F13EC"/>
    <w:rsid w:val="000F2653"/>
    <w:rsid w:val="000F44CF"/>
    <w:rsid w:val="000F493C"/>
    <w:rsid w:val="000F4A68"/>
    <w:rsid w:val="000F4C07"/>
    <w:rsid w:val="000F5034"/>
    <w:rsid w:val="000F5498"/>
    <w:rsid w:val="000F6075"/>
    <w:rsid w:val="00101BD0"/>
    <w:rsid w:val="001063C5"/>
    <w:rsid w:val="00112E14"/>
    <w:rsid w:val="00115255"/>
    <w:rsid w:val="00116578"/>
    <w:rsid w:val="00120C5F"/>
    <w:rsid w:val="001221F1"/>
    <w:rsid w:val="00124A93"/>
    <w:rsid w:val="00124B35"/>
    <w:rsid w:val="00124B6E"/>
    <w:rsid w:val="001253FE"/>
    <w:rsid w:val="00126E2B"/>
    <w:rsid w:val="00127660"/>
    <w:rsid w:val="00127CC8"/>
    <w:rsid w:val="00127EF8"/>
    <w:rsid w:val="00130283"/>
    <w:rsid w:val="001309CF"/>
    <w:rsid w:val="00131B47"/>
    <w:rsid w:val="001349A7"/>
    <w:rsid w:val="0013706A"/>
    <w:rsid w:val="00137FAB"/>
    <w:rsid w:val="00140582"/>
    <w:rsid w:val="00140C3E"/>
    <w:rsid w:val="00140E5A"/>
    <w:rsid w:val="00141001"/>
    <w:rsid w:val="00141ED1"/>
    <w:rsid w:val="001423B1"/>
    <w:rsid w:val="00142A20"/>
    <w:rsid w:val="00145CCD"/>
    <w:rsid w:val="00147976"/>
    <w:rsid w:val="00150A03"/>
    <w:rsid w:val="0015150C"/>
    <w:rsid w:val="001517EE"/>
    <w:rsid w:val="00153520"/>
    <w:rsid w:val="0015570A"/>
    <w:rsid w:val="00156A02"/>
    <w:rsid w:val="00157C59"/>
    <w:rsid w:val="0016245C"/>
    <w:rsid w:val="00163B63"/>
    <w:rsid w:val="00163EE3"/>
    <w:rsid w:val="001645C4"/>
    <w:rsid w:val="00167E60"/>
    <w:rsid w:val="00171379"/>
    <w:rsid w:val="00172C06"/>
    <w:rsid w:val="001741D1"/>
    <w:rsid w:val="00176E78"/>
    <w:rsid w:val="0017732F"/>
    <w:rsid w:val="00177BE7"/>
    <w:rsid w:val="001803BD"/>
    <w:rsid w:val="001809E0"/>
    <w:rsid w:val="00180B10"/>
    <w:rsid w:val="00181B43"/>
    <w:rsid w:val="0018299E"/>
    <w:rsid w:val="001833E6"/>
    <w:rsid w:val="00183BD1"/>
    <w:rsid w:val="00184DEE"/>
    <w:rsid w:val="001858AF"/>
    <w:rsid w:val="00186FA6"/>
    <w:rsid w:val="00187B20"/>
    <w:rsid w:val="0019067D"/>
    <w:rsid w:val="001927DD"/>
    <w:rsid w:val="001944C4"/>
    <w:rsid w:val="00194D8E"/>
    <w:rsid w:val="00196A91"/>
    <w:rsid w:val="0019757F"/>
    <w:rsid w:val="001A23EA"/>
    <w:rsid w:val="001A23F2"/>
    <w:rsid w:val="001A459C"/>
    <w:rsid w:val="001A56F2"/>
    <w:rsid w:val="001A71B3"/>
    <w:rsid w:val="001A793A"/>
    <w:rsid w:val="001B4097"/>
    <w:rsid w:val="001B4130"/>
    <w:rsid w:val="001B4489"/>
    <w:rsid w:val="001B45C6"/>
    <w:rsid w:val="001B6649"/>
    <w:rsid w:val="001B7501"/>
    <w:rsid w:val="001B7E1A"/>
    <w:rsid w:val="001C0178"/>
    <w:rsid w:val="001C1643"/>
    <w:rsid w:val="001C26CF"/>
    <w:rsid w:val="001C2C84"/>
    <w:rsid w:val="001C41A1"/>
    <w:rsid w:val="001C67F1"/>
    <w:rsid w:val="001C6915"/>
    <w:rsid w:val="001C6F0F"/>
    <w:rsid w:val="001D13FA"/>
    <w:rsid w:val="001D1724"/>
    <w:rsid w:val="001D1DCB"/>
    <w:rsid w:val="001D641F"/>
    <w:rsid w:val="001D664B"/>
    <w:rsid w:val="001D7170"/>
    <w:rsid w:val="001E2475"/>
    <w:rsid w:val="001E280A"/>
    <w:rsid w:val="001E2F7B"/>
    <w:rsid w:val="001E2FED"/>
    <w:rsid w:val="001E3A60"/>
    <w:rsid w:val="001E3E9C"/>
    <w:rsid w:val="001E50EA"/>
    <w:rsid w:val="001E648E"/>
    <w:rsid w:val="001E6938"/>
    <w:rsid w:val="001F0460"/>
    <w:rsid w:val="001F2027"/>
    <w:rsid w:val="001F4E1A"/>
    <w:rsid w:val="001F63BD"/>
    <w:rsid w:val="001F6BD9"/>
    <w:rsid w:val="00200DAB"/>
    <w:rsid w:val="00201C73"/>
    <w:rsid w:val="002023C3"/>
    <w:rsid w:val="002024CB"/>
    <w:rsid w:val="002031F1"/>
    <w:rsid w:val="002032D3"/>
    <w:rsid w:val="00204875"/>
    <w:rsid w:val="0020498E"/>
    <w:rsid w:val="00204B2C"/>
    <w:rsid w:val="00206485"/>
    <w:rsid w:val="0020693D"/>
    <w:rsid w:val="00206F6A"/>
    <w:rsid w:val="0021197B"/>
    <w:rsid w:val="00213745"/>
    <w:rsid w:val="00213E57"/>
    <w:rsid w:val="00214A93"/>
    <w:rsid w:val="00217ADD"/>
    <w:rsid w:val="00217AE9"/>
    <w:rsid w:val="0022097F"/>
    <w:rsid w:val="00221324"/>
    <w:rsid w:val="00221CFB"/>
    <w:rsid w:val="00221D8B"/>
    <w:rsid w:val="00223081"/>
    <w:rsid w:val="002232F5"/>
    <w:rsid w:val="0022654F"/>
    <w:rsid w:val="00227543"/>
    <w:rsid w:val="00230D0C"/>
    <w:rsid w:val="00231159"/>
    <w:rsid w:val="002314C7"/>
    <w:rsid w:val="00233E21"/>
    <w:rsid w:val="002347EC"/>
    <w:rsid w:val="00235B47"/>
    <w:rsid w:val="00236CDA"/>
    <w:rsid w:val="0023721D"/>
    <w:rsid w:val="002375B0"/>
    <w:rsid w:val="00240155"/>
    <w:rsid w:val="0024051B"/>
    <w:rsid w:val="00242416"/>
    <w:rsid w:val="00242661"/>
    <w:rsid w:val="00243160"/>
    <w:rsid w:val="002451E4"/>
    <w:rsid w:val="0024542D"/>
    <w:rsid w:val="00246033"/>
    <w:rsid w:val="00246213"/>
    <w:rsid w:val="0024742A"/>
    <w:rsid w:val="002501C0"/>
    <w:rsid w:val="0025091B"/>
    <w:rsid w:val="002510BB"/>
    <w:rsid w:val="00251844"/>
    <w:rsid w:val="00251917"/>
    <w:rsid w:val="00252A7A"/>
    <w:rsid w:val="00262568"/>
    <w:rsid w:val="00263B56"/>
    <w:rsid w:val="002671F7"/>
    <w:rsid w:val="00267DB1"/>
    <w:rsid w:val="00270824"/>
    <w:rsid w:val="00271AC6"/>
    <w:rsid w:val="00271CD0"/>
    <w:rsid w:val="00271D4F"/>
    <w:rsid w:val="002753AB"/>
    <w:rsid w:val="00276FE6"/>
    <w:rsid w:val="00282093"/>
    <w:rsid w:val="002820B5"/>
    <w:rsid w:val="00283454"/>
    <w:rsid w:val="00284C66"/>
    <w:rsid w:val="00284CBE"/>
    <w:rsid w:val="00286C9F"/>
    <w:rsid w:val="00290679"/>
    <w:rsid w:val="00291BF7"/>
    <w:rsid w:val="002934C0"/>
    <w:rsid w:val="00295A19"/>
    <w:rsid w:val="0029781B"/>
    <w:rsid w:val="002A0646"/>
    <w:rsid w:val="002A0CBC"/>
    <w:rsid w:val="002A3D5D"/>
    <w:rsid w:val="002A484C"/>
    <w:rsid w:val="002A4F88"/>
    <w:rsid w:val="002A6F1F"/>
    <w:rsid w:val="002A79DD"/>
    <w:rsid w:val="002B0591"/>
    <w:rsid w:val="002B096F"/>
    <w:rsid w:val="002B2A7B"/>
    <w:rsid w:val="002B3890"/>
    <w:rsid w:val="002B3FB8"/>
    <w:rsid w:val="002B4911"/>
    <w:rsid w:val="002B7932"/>
    <w:rsid w:val="002B7BD8"/>
    <w:rsid w:val="002C2F3F"/>
    <w:rsid w:val="002C5944"/>
    <w:rsid w:val="002C5B9B"/>
    <w:rsid w:val="002C6DC8"/>
    <w:rsid w:val="002C7D32"/>
    <w:rsid w:val="002D0364"/>
    <w:rsid w:val="002D2495"/>
    <w:rsid w:val="002D44CB"/>
    <w:rsid w:val="002D5B6E"/>
    <w:rsid w:val="002D7E22"/>
    <w:rsid w:val="002D7E99"/>
    <w:rsid w:val="002E10F4"/>
    <w:rsid w:val="002E442C"/>
    <w:rsid w:val="002E5A65"/>
    <w:rsid w:val="002F0012"/>
    <w:rsid w:val="002F09FE"/>
    <w:rsid w:val="002F141B"/>
    <w:rsid w:val="002F1E0F"/>
    <w:rsid w:val="002F4417"/>
    <w:rsid w:val="002F48AD"/>
    <w:rsid w:val="002F4A5C"/>
    <w:rsid w:val="002F6EBB"/>
    <w:rsid w:val="0030015B"/>
    <w:rsid w:val="0030026D"/>
    <w:rsid w:val="00301862"/>
    <w:rsid w:val="00301B64"/>
    <w:rsid w:val="0030224D"/>
    <w:rsid w:val="00302691"/>
    <w:rsid w:val="0030318D"/>
    <w:rsid w:val="00303297"/>
    <w:rsid w:val="003035B4"/>
    <w:rsid w:val="0030616E"/>
    <w:rsid w:val="00307AEA"/>
    <w:rsid w:val="00307E09"/>
    <w:rsid w:val="00312FAC"/>
    <w:rsid w:val="00313862"/>
    <w:rsid w:val="0031461C"/>
    <w:rsid w:val="00316D1B"/>
    <w:rsid w:val="00316DD1"/>
    <w:rsid w:val="00316EAF"/>
    <w:rsid w:val="00317A95"/>
    <w:rsid w:val="00317DC4"/>
    <w:rsid w:val="003208D2"/>
    <w:rsid w:val="00320B0D"/>
    <w:rsid w:val="003218EA"/>
    <w:rsid w:val="003246EF"/>
    <w:rsid w:val="003258CD"/>
    <w:rsid w:val="003279A9"/>
    <w:rsid w:val="003301F7"/>
    <w:rsid w:val="003320E6"/>
    <w:rsid w:val="003332A9"/>
    <w:rsid w:val="003346E1"/>
    <w:rsid w:val="00335FC8"/>
    <w:rsid w:val="00337829"/>
    <w:rsid w:val="00337AAF"/>
    <w:rsid w:val="00340912"/>
    <w:rsid w:val="00340920"/>
    <w:rsid w:val="0034129C"/>
    <w:rsid w:val="0034342F"/>
    <w:rsid w:val="0034491B"/>
    <w:rsid w:val="00345EE0"/>
    <w:rsid w:val="00346DB2"/>
    <w:rsid w:val="003510FA"/>
    <w:rsid w:val="00353353"/>
    <w:rsid w:val="003534D0"/>
    <w:rsid w:val="00353B61"/>
    <w:rsid w:val="00354827"/>
    <w:rsid w:val="0035600C"/>
    <w:rsid w:val="00356219"/>
    <w:rsid w:val="003568F3"/>
    <w:rsid w:val="00357AE1"/>
    <w:rsid w:val="0036221D"/>
    <w:rsid w:val="0036388C"/>
    <w:rsid w:val="00365071"/>
    <w:rsid w:val="00367B4D"/>
    <w:rsid w:val="003704EE"/>
    <w:rsid w:val="003709F2"/>
    <w:rsid w:val="00370A76"/>
    <w:rsid w:val="00377E2B"/>
    <w:rsid w:val="00380217"/>
    <w:rsid w:val="00382534"/>
    <w:rsid w:val="00382770"/>
    <w:rsid w:val="00382DA6"/>
    <w:rsid w:val="00382DB5"/>
    <w:rsid w:val="00384784"/>
    <w:rsid w:val="00387140"/>
    <w:rsid w:val="00387221"/>
    <w:rsid w:val="00387BBA"/>
    <w:rsid w:val="00390C78"/>
    <w:rsid w:val="00391886"/>
    <w:rsid w:val="0039319B"/>
    <w:rsid w:val="0039366E"/>
    <w:rsid w:val="00397AA7"/>
    <w:rsid w:val="003A1566"/>
    <w:rsid w:val="003A4151"/>
    <w:rsid w:val="003A4E6C"/>
    <w:rsid w:val="003B1C6A"/>
    <w:rsid w:val="003B2863"/>
    <w:rsid w:val="003B32AF"/>
    <w:rsid w:val="003B37D3"/>
    <w:rsid w:val="003B4F1B"/>
    <w:rsid w:val="003B5B00"/>
    <w:rsid w:val="003B6B4B"/>
    <w:rsid w:val="003C071D"/>
    <w:rsid w:val="003C07DE"/>
    <w:rsid w:val="003C0A6F"/>
    <w:rsid w:val="003C0B1F"/>
    <w:rsid w:val="003C1CB8"/>
    <w:rsid w:val="003C3608"/>
    <w:rsid w:val="003C3D1C"/>
    <w:rsid w:val="003C53FC"/>
    <w:rsid w:val="003C5B94"/>
    <w:rsid w:val="003C7C7B"/>
    <w:rsid w:val="003C7ED3"/>
    <w:rsid w:val="003D1219"/>
    <w:rsid w:val="003D1DA4"/>
    <w:rsid w:val="003D4CC1"/>
    <w:rsid w:val="003D7A12"/>
    <w:rsid w:val="003E4E4C"/>
    <w:rsid w:val="003E790D"/>
    <w:rsid w:val="003E7A3B"/>
    <w:rsid w:val="003E7ADF"/>
    <w:rsid w:val="003F1CEB"/>
    <w:rsid w:val="003F4772"/>
    <w:rsid w:val="003F4F70"/>
    <w:rsid w:val="00401341"/>
    <w:rsid w:val="0040177B"/>
    <w:rsid w:val="0040346D"/>
    <w:rsid w:val="004042C8"/>
    <w:rsid w:val="0040609D"/>
    <w:rsid w:val="00406BBA"/>
    <w:rsid w:val="0040785F"/>
    <w:rsid w:val="00412DE8"/>
    <w:rsid w:val="0042102A"/>
    <w:rsid w:val="00422917"/>
    <w:rsid w:val="00430F9D"/>
    <w:rsid w:val="004313E8"/>
    <w:rsid w:val="00431C04"/>
    <w:rsid w:val="00432277"/>
    <w:rsid w:val="004324B8"/>
    <w:rsid w:val="004344CB"/>
    <w:rsid w:val="0043592F"/>
    <w:rsid w:val="00436B1B"/>
    <w:rsid w:val="0044017B"/>
    <w:rsid w:val="004402E1"/>
    <w:rsid w:val="00440A8F"/>
    <w:rsid w:val="00440C80"/>
    <w:rsid w:val="00443F30"/>
    <w:rsid w:val="00445376"/>
    <w:rsid w:val="004459E8"/>
    <w:rsid w:val="00446266"/>
    <w:rsid w:val="004501EA"/>
    <w:rsid w:val="004528FC"/>
    <w:rsid w:val="00453E0E"/>
    <w:rsid w:val="0045502D"/>
    <w:rsid w:val="004553F9"/>
    <w:rsid w:val="00462329"/>
    <w:rsid w:val="00462FAF"/>
    <w:rsid w:val="0046319A"/>
    <w:rsid w:val="00470D51"/>
    <w:rsid w:val="00471439"/>
    <w:rsid w:val="00471C22"/>
    <w:rsid w:val="004723AD"/>
    <w:rsid w:val="004755CA"/>
    <w:rsid w:val="00475618"/>
    <w:rsid w:val="00475F88"/>
    <w:rsid w:val="004812FF"/>
    <w:rsid w:val="00483BEC"/>
    <w:rsid w:val="00486EDC"/>
    <w:rsid w:val="0049192F"/>
    <w:rsid w:val="00493F37"/>
    <w:rsid w:val="00494368"/>
    <w:rsid w:val="00494EAD"/>
    <w:rsid w:val="00497C6B"/>
    <w:rsid w:val="004A1627"/>
    <w:rsid w:val="004A16A4"/>
    <w:rsid w:val="004A20BA"/>
    <w:rsid w:val="004A251C"/>
    <w:rsid w:val="004A26DE"/>
    <w:rsid w:val="004A4103"/>
    <w:rsid w:val="004A44CE"/>
    <w:rsid w:val="004A4648"/>
    <w:rsid w:val="004A47C7"/>
    <w:rsid w:val="004A5152"/>
    <w:rsid w:val="004A5B2B"/>
    <w:rsid w:val="004A6466"/>
    <w:rsid w:val="004A6E8B"/>
    <w:rsid w:val="004B079F"/>
    <w:rsid w:val="004B2A2F"/>
    <w:rsid w:val="004B2A5A"/>
    <w:rsid w:val="004B2C32"/>
    <w:rsid w:val="004B2D38"/>
    <w:rsid w:val="004B3DA6"/>
    <w:rsid w:val="004B50BD"/>
    <w:rsid w:val="004B5688"/>
    <w:rsid w:val="004B597D"/>
    <w:rsid w:val="004C0090"/>
    <w:rsid w:val="004C03FA"/>
    <w:rsid w:val="004C1557"/>
    <w:rsid w:val="004C18C1"/>
    <w:rsid w:val="004C1F53"/>
    <w:rsid w:val="004C373B"/>
    <w:rsid w:val="004C3C6D"/>
    <w:rsid w:val="004C4C18"/>
    <w:rsid w:val="004C6955"/>
    <w:rsid w:val="004D122F"/>
    <w:rsid w:val="004D5634"/>
    <w:rsid w:val="004D6B3E"/>
    <w:rsid w:val="004D7B50"/>
    <w:rsid w:val="004E07E6"/>
    <w:rsid w:val="004E208C"/>
    <w:rsid w:val="004E2D92"/>
    <w:rsid w:val="004E7F48"/>
    <w:rsid w:val="004F1789"/>
    <w:rsid w:val="004F1C6A"/>
    <w:rsid w:val="004F3099"/>
    <w:rsid w:val="004F3463"/>
    <w:rsid w:val="004F4E11"/>
    <w:rsid w:val="004F5193"/>
    <w:rsid w:val="004F7E92"/>
    <w:rsid w:val="00501C08"/>
    <w:rsid w:val="005033D1"/>
    <w:rsid w:val="005040BF"/>
    <w:rsid w:val="00504D7C"/>
    <w:rsid w:val="00507318"/>
    <w:rsid w:val="00507D95"/>
    <w:rsid w:val="00507F30"/>
    <w:rsid w:val="0051155C"/>
    <w:rsid w:val="00512A43"/>
    <w:rsid w:val="005136DA"/>
    <w:rsid w:val="00514B8E"/>
    <w:rsid w:val="0051521C"/>
    <w:rsid w:val="005177E0"/>
    <w:rsid w:val="005214F1"/>
    <w:rsid w:val="005227FD"/>
    <w:rsid w:val="0052353E"/>
    <w:rsid w:val="00523BB9"/>
    <w:rsid w:val="0052616F"/>
    <w:rsid w:val="00527FDA"/>
    <w:rsid w:val="00530B58"/>
    <w:rsid w:val="005325AF"/>
    <w:rsid w:val="00532A78"/>
    <w:rsid w:val="005331FC"/>
    <w:rsid w:val="005338C8"/>
    <w:rsid w:val="00534880"/>
    <w:rsid w:val="00535119"/>
    <w:rsid w:val="005358E4"/>
    <w:rsid w:val="00540489"/>
    <w:rsid w:val="005436A1"/>
    <w:rsid w:val="00550631"/>
    <w:rsid w:val="005528D8"/>
    <w:rsid w:val="00553055"/>
    <w:rsid w:val="00555157"/>
    <w:rsid w:val="005567F7"/>
    <w:rsid w:val="00557406"/>
    <w:rsid w:val="0055752B"/>
    <w:rsid w:val="00561A97"/>
    <w:rsid w:val="00563B68"/>
    <w:rsid w:val="00564984"/>
    <w:rsid w:val="00565D2C"/>
    <w:rsid w:val="00567356"/>
    <w:rsid w:val="00570270"/>
    <w:rsid w:val="00570375"/>
    <w:rsid w:val="00571409"/>
    <w:rsid w:val="00580867"/>
    <w:rsid w:val="00580CAF"/>
    <w:rsid w:val="00581FA5"/>
    <w:rsid w:val="0058631C"/>
    <w:rsid w:val="005864B7"/>
    <w:rsid w:val="005867D0"/>
    <w:rsid w:val="00586A5C"/>
    <w:rsid w:val="00587CD0"/>
    <w:rsid w:val="005900F7"/>
    <w:rsid w:val="00590E48"/>
    <w:rsid w:val="00591F22"/>
    <w:rsid w:val="0059211F"/>
    <w:rsid w:val="00593799"/>
    <w:rsid w:val="0059446A"/>
    <w:rsid w:val="00594BA4"/>
    <w:rsid w:val="00595700"/>
    <w:rsid w:val="00596FCF"/>
    <w:rsid w:val="005A245F"/>
    <w:rsid w:val="005A41D0"/>
    <w:rsid w:val="005A51C0"/>
    <w:rsid w:val="005A6104"/>
    <w:rsid w:val="005A795B"/>
    <w:rsid w:val="005B3A02"/>
    <w:rsid w:val="005B480C"/>
    <w:rsid w:val="005B4B83"/>
    <w:rsid w:val="005B56E8"/>
    <w:rsid w:val="005B67C4"/>
    <w:rsid w:val="005B6CD9"/>
    <w:rsid w:val="005C1299"/>
    <w:rsid w:val="005C2A55"/>
    <w:rsid w:val="005C4FE5"/>
    <w:rsid w:val="005C5784"/>
    <w:rsid w:val="005D1796"/>
    <w:rsid w:val="005D1D3F"/>
    <w:rsid w:val="005D1E19"/>
    <w:rsid w:val="005D27E1"/>
    <w:rsid w:val="005D4F4B"/>
    <w:rsid w:val="005D5467"/>
    <w:rsid w:val="005D5E89"/>
    <w:rsid w:val="005D5EF8"/>
    <w:rsid w:val="005D6484"/>
    <w:rsid w:val="005D65C6"/>
    <w:rsid w:val="005D746F"/>
    <w:rsid w:val="005E04BD"/>
    <w:rsid w:val="005E093D"/>
    <w:rsid w:val="005E0E79"/>
    <w:rsid w:val="005E1340"/>
    <w:rsid w:val="005E27DC"/>
    <w:rsid w:val="005E360D"/>
    <w:rsid w:val="005E44AA"/>
    <w:rsid w:val="005E661D"/>
    <w:rsid w:val="005F24CD"/>
    <w:rsid w:val="005F25CE"/>
    <w:rsid w:val="005F3D7D"/>
    <w:rsid w:val="005F4FE3"/>
    <w:rsid w:val="005F6086"/>
    <w:rsid w:val="005F6747"/>
    <w:rsid w:val="0060389C"/>
    <w:rsid w:val="00603E13"/>
    <w:rsid w:val="00604E87"/>
    <w:rsid w:val="006114B8"/>
    <w:rsid w:val="006125F7"/>
    <w:rsid w:val="00614F7C"/>
    <w:rsid w:val="0061580B"/>
    <w:rsid w:val="00620551"/>
    <w:rsid w:val="0062259E"/>
    <w:rsid w:val="00624630"/>
    <w:rsid w:val="006345CD"/>
    <w:rsid w:val="006373A9"/>
    <w:rsid w:val="00640769"/>
    <w:rsid w:val="006407BA"/>
    <w:rsid w:val="00641485"/>
    <w:rsid w:val="00641C48"/>
    <w:rsid w:val="00644ED8"/>
    <w:rsid w:val="00645205"/>
    <w:rsid w:val="0064697F"/>
    <w:rsid w:val="00652515"/>
    <w:rsid w:val="00652C21"/>
    <w:rsid w:val="0065316B"/>
    <w:rsid w:val="00653465"/>
    <w:rsid w:val="00654C18"/>
    <w:rsid w:val="0065600F"/>
    <w:rsid w:val="006568A0"/>
    <w:rsid w:val="00656E65"/>
    <w:rsid w:val="0066262B"/>
    <w:rsid w:val="006632F4"/>
    <w:rsid w:val="00664256"/>
    <w:rsid w:val="0066460C"/>
    <w:rsid w:val="00664A89"/>
    <w:rsid w:val="0066586B"/>
    <w:rsid w:val="006718E1"/>
    <w:rsid w:val="0067390D"/>
    <w:rsid w:val="00673EFE"/>
    <w:rsid w:val="00676D1F"/>
    <w:rsid w:val="006847B7"/>
    <w:rsid w:val="00685F7C"/>
    <w:rsid w:val="0068667D"/>
    <w:rsid w:val="0068682A"/>
    <w:rsid w:val="0068715E"/>
    <w:rsid w:val="006901FD"/>
    <w:rsid w:val="00691137"/>
    <w:rsid w:val="00691443"/>
    <w:rsid w:val="00691ED1"/>
    <w:rsid w:val="00692BEC"/>
    <w:rsid w:val="00694B8F"/>
    <w:rsid w:val="006977EA"/>
    <w:rsid w:val="006A0EE3"/>
    <w:rsid w:val="006A1F15"/>
    <w:rsid w:val="006A55F9"/>
    <w:rsid w:val="006A59B3"/>
    <w:rsid w:val="006A6FCF"/>
    <w:rsid w:val="006B113A"/>
    <w:rsid w:val="006B1D8F"/>
    <w:rsid w:val="006B2B16"/>
    <w:rsid w:val="006B4A43"/>
    <w:rsid w:val="006B50AA"/>
    <w:rsid w:val="006B658E"/>
    <w:rsid w:val="006B7A64"/>
    <w:rsid w:val="006C0F4B"/>
    <w:rsid w:val="006C212C"/>
    <w:rsid w:val="006C220E"/>
    <w:rsid w:val="006C52F1"/>
    <w:rsid w:val="006C6C49"/>
    <w:rsid w:val="006D043F"/>
    <w:rsid w:val="006D1043"/>
    <w:rsid w:val="006D3631"/>
    <w:rsid w:val="006D4167"/>
    <w:rsid w:val="006D41E5"/>
    <w:rsid w:val="006D4739"/>
    <w:rsid w:val="006D6464"/>
    <w:rsid w:val="006D6AE5"/>
    <w:rsid w:val="006D76AB"/>
    <w:rsid w:val="006E0423"/>
    <w:rsid w:val="006E2069"/>
    <w:rsid w:val="006E281B"/>
    <w:rsid w:val="006E2E3E"/>
    <w:rsid w:val="006E3D5D"/>
    <w:rsid w:val="006E68B8"/>
    <w:rsid w:val="006F0657"/>
    <w:rsid w:val="006F320C"/>
    <w:rsid w:val="006F348E"/>
    <w:rsid w:val="006F40E7"/>
    <w:rsid w:val="006F4166"/>
    <w:rsid w:val="006F6FD0"/>
    <w:rsid w:val="007000A2"/>
    <w:rsid w:val="007010CE"/>
    <w:rsid w:val="00701C3C"/>
    <w:rsid w:val="007029B6"/>
    <w:rsid w:val="00702AEA"/>
    <w:rsid w:val="007058D7"/>
    <w:rsid w:val="00705EBB"/>
    <w:rsid w:val="00706D41"/>
    <w:rsid w:val="00707CC2"/>
    <w:rsid w:val="007112A6"/>
    <w:rsid w:val="00711453"/>
    <w:rsid w:val="0071254E"/>
    <w:rsid w:val="0071280A"/>
    <w:rsid w:val="00712D85"/>
    <w:rsid w:val="00713993"/>
    <w:rsid w:val="007142FC"/>
    <w:rsid w:val="007169EA"/>
    <w:rsid w:val="007170F7"/>
    <w:rsid w:val="007174DB"/>
    <w:rsid w:val="0072084A"/>
    <w:rsid w:val="00720EA4"/>
    <w:rsid w:val="00721984"/>
    <w:rsid w:val="00726E6D"/>
    <w:rsid w:val="007271DA"/>
    <w:rsid w:val="00731310"/>
    <w:rsid w:val="00731EFE"/>
    <w:rsid w:val="007339F9"/>
    <w:rsid w:val="00734333"/>
    <w:rsid w:val="007400DB"/>
    <w:rsid w:val="00740B1A"/>
    <w:rsid w:val="007415C5"/>
    <w:rsid w:val="00741AC0"/>
    <w:rsid w:val="00744316"/>
    <w:rsid w:val="007460D3"/>
    <w:rsid w:val="00747C11"/>
    <w:rsid w:val="00751422"/>
    <w:rsid w:val="00753EB6"/>
    <w:rsid w:val="0075411E"/>
    <w:rsid w:val="00754950"/>
    <w:rsid w:val="0075588C"/>
    <w:rsid w:val="00757251"/>
    <w:rsid w:val="00757D9E"/>
    <w:rsid w:val="00760B02"/>
    <w:rsid w:val="00760D9A"/>
    <w:rsid w:val="0076161A"/>
    <w:rsid w:val="0076313B"/>
    <w:rsid w:val="007633A4"/>
    <w:rsid w:val="0076386C"/>
    <w:rsid w:val="00763C13"/>
    <w:rsid w:val="00766216"/>
    <w:rsid w:val="00766ACF"/>
    <w:rsid w:val="0076723E"/>
    <w:rsid w:val="007673E0"/>
    <w:rsid w:val="007701F2"/>
    <w:rsid w:val="00770733"/>
    <w:rsid w:val="00772370"/>
    <w:rsid w:val="00774A7C"/>
    <w:rsid w:val="00774E7A"/>
    <w:rsid w:val="00775D30"/>
    <w:rsid w:val="007831AD"/>
    <w:rsid w:val="00783BF7"/>
    <w:rsid w:val="00790E75"/>
    <w:rsid w:val="0079139A"/>
    <w:rsid w:val="00794D89"/>
    <w:rsid w:val="00795FBA"/>
    <w:rsid w:val="007971D7"/>
    <w:rsid w:val="007A1CE1"/>
    <w:rsid w:val="007A3246"/>
    <w:rsid w:val="007A3D55"/>
    <w:rsid w:val="007A5C57"/>
    <w:rsid w:val="007A73D2"/>
    <w:rsid w:val="007B06DD"/>
    <w:rsid w:val="007B3278"/>
    <w:rsid w:val="007B39CA"/>
    <w:rsid w:val="007B4C4C"/>
    <w:rsid w:val="007B5267"/>
    <w:rsid w:val="007B5314"/>
    <w:rsid w:val="007B63B8"/>
    <w:rsid w:val="007B691C"/>
    <w:rsid w:val="007B7614"/>
    <w:rsid w:val="007B7900"/>
    <w:rsid w:val="007C0510"/>
    <w:rsid w:val="007C1341"/>
    <w:rsid w:val="007C1B54"/>
    <w:rsid w:val="007C1D84"/>
    <w:rsid w:val="007C2719"/>
    <w:rsid w:val="007C3B4E"/>
    <w:rsid w:val="007C5DCC"/>
    <w:rsid w:val="007C608E"/>
    <w:rsid w:val="007C66F7"/>
    <w:rsid w:val="007D1888"/>
    <w:rsid w:val="007D2C74"/>
    <w:rsid w:val="007D6719"/>
    <w:rsid w:val="007D72F4"/>
    <w:rsid w:val="007D7740"/>
    <w:rsid w:val="007E1E1C"/>
    <w:rsid w:val="007E3298"/>
    <w:rsid w:val="007E4F54"/>
    <w:rsid w:val="007E57EB"/>
    <w:rsid w:val="007E6723"/>
    <w:rsid w:val="007E7416"/>
    <w:rsid w:val="007F07F4"/>
    <w:rsid w:val="007F0874"/>
    <w:rsid w:val="007F3F63"/>
    <w:rsid w:val="007F64F8"/>
    <w:rsid w:val="007F670B"/>
    <w:rsid w:val="007F6C1D"/>
    <w:rsid w:val="007F7AAD"/>
    <w:rsid w:val="0080067C"/>
    <w:rsid w:val="00800F57"/>
    <w:rsid w:val="00801D35"/>
    <w:rsid w:val="00803AE2"/>
    <w:rsid w:val="00807324"/>
    <w:rsid w:val="00807524"/>
    <w:rsid w:val="00807C0C"/>
    <w:rsid w:val="00812FEB"/>
    <w:rsid w:val="00814993"/>
    <w:rsid w:val="00814D4A"/>
    <w:rsid w:val="00814EEE"/>
    <w:rsid w:val="008154F9"/>
    <w:rsid w:val="008158A9"/>
    <w:rsid w:val="008163F6"/>
    <w:rsid w:val="00820B21"/>
    <w:rsid w:val="00821795"/>
    <w:rsid w:val="00824AD9"/>
    <w:rsid w:val="008254C8"/>
    <w:rsid w:val="00825535"/>
    <w:rsid w:val="0082577C"/>
    <w:rsid w:val="008263F9"/>
    <w:rsid w:val="00826CCF"/>
    <w:rsid w:val="008275FC"/>
    <w:rsid w:val="00831943"/>
    <w:rsid w:val="00833157"/>
    <w:rsid w:val="00834637"/>
    <w:rsid w:val="00834B28"/>
    <w:rsid w:val="00836477"/>
    <w:rsid w:val="00841756"/>
    <w:rsid w:val="008427EB"/>
    <w:rsid w:val="00843FAE"/>
    <w:rsid w:val="00844B66"/>
    <w:rsid w:val="00846F75"/>
    <w:rsid w:val="0085019C"/>
    <w:rsid w:val="0085043D"/>
    <w:rsid w:val="0085124C"/>
    <w:rsid w:val="0085126E"/>
    <w:rsid w:val="00853309"/>
    <w:rsid w:val="008537A4"/>
    <w:rsid w:val="008542EB"/>
    <w:rsid w:val="0085633A"/>
    <w:rsid w:val="008564BC"/>
    <w:rsid w:val="00857365"/>
    <w:rsid w:val="00857A93"/>
    <w:rsid w:val="00857B32"/>
    <w:rsid w:val="00857E0C"/>
    <w:rsid w:val="00860263"/>
    <w:rsid w:val="00860738"/>
    <w:rsid w:val="00860799"/>
    <w:rsid w:val="00860C51"/>
    <w:rsid w:val="00860E16"/>
    <w:rsid w:val="00863517"/>
    <w:rsid w:val="00865E16"/>
    <w:rsid w:val="00866062"/>
    <w:rsid w:val="00866735"/>
    <w:rsid w:val="00871DCB"/>
    <w:rsid w:val="008732FD"/>
    <w:rsid w:val="008736E3"/>
    <w:rsid w:val="0087418E"/>
    <w:rsid w:val="00875139"/>
    <w:rsid w:val="008805C0"/>
    <w:rsid w:val="00881B0B"/>
    <w:rsid w:val="00882A2B"/>
    <w:rsid w:val="00882FF0"/>
    <w:rsid w:val="0088313D"/>
    <w:rsid w:val="008832DE"/>
    <w:rsid w:val="00884DB0"/>
    <w:rsid w:val="00887792"/>
    <w:rsid w:val="00890DB9"/>
    <w:rsid w:val="00895358"/>
    <w:rsid w:val="008A2CBA"/>
    <w:rsid w:val="008A2F33"/>
    <w:rsid w:val="008A43A2"/>
    <w:rsid w:val="008A5CEB"/>
    <w:rsid w:val="008A6827"/>
    <w:rsid w:val="008B008C"/>
    <w:rsid w:val="008B02B2"/>
    <w:rsid w:val="008B039B"/>
    <w:rsid w:val="008B4B1B"/>
    <w:rsid w:val="008B6A21"/>
    <w:rsid w:val="008B7465"/>
    <w:rsid w:val="008B7830"/>
    <w:rsid w:val="008C17C5"/>
    <w:rsid w:val="008C2187"/>
    <w:rsid w:val="008C238A"/>
    <w:rsid w:val="008C3C1B"/>
    <w:rsid w:val="008C5717"/>
    <w:rsid w:val="008C5738"/>
    <w:rsid w:val="008C5F3E"/>
    <w:rsid w:val="008C5F58"/>
    <w:rsid w:val="008C6582"/>
    <w:rsid w:val="008D21EA"/>
    <w:rsid w:val="008D2D64"/>
    <w:rsid w:val="008D2FD7"/>
    <w:rsid w:val="008D3BC5"/>
    <w:rsid w:val="008D42A2"/>
    <w:rsid w:val="008D4602"/>
    <w:rsid w:val="008D64B2"/>
    <w:rsid w:val="008D75E7"/>
    <w:rsid w:val="008E14F5"/>
    <w:rsid w:val="008E2DAB"/>
    <w:rsid w:val="008E3027"/>
    <w:rsid w:val="008E3DB4"/>
    <w:rsid w:val="008E4EB8"/>
    <w:rsid w:val="008E644C"/>
    <w:rsid w:val="008E7AC1"/>
    <w:rsid w:val="008F02BA"/>
    <w:rsid w:val="008F0306"/>
    <w:rsid w:val="008F0A16"/>
    <w:rsid w:val="008F1311"/>
    <w:rsid w:val="008F1AB2"/>
    <w:rsid w:val="008F2C32"/>
    <w:rsid w:val="008F5A05"/>
    <w:rsid w:val="008F6C7D"/>
    <w:rsid w:val="008F7E8B"/>
    <w:rsid w:val="00904F2F"/>
    <w:rsid w:val="00905E99"/>
    <w:rsid w:val="009068CA"/>
    <w:rsid w:val="00906C59"/>
    <w:rsid w:val="009070CE"/>
    <w:rsid w:val="009075FD"/>
    <w:rsid w:val="00913250"/>
    <w:rsid w:val="00914575"/>
    <w:rsid w:val="00917927"/>
    <w:rsid w:val="00922D93"/>
    <w:rsid w:val="009230F2"/>
    <w:rsid w:val="0092339E"/>
    <w:rsid w:val="009233B4"/>
    <w:rsid w:val="00925D93"/>
    <w:rsid w:val="009261C5"/>
    <w:rsid w:val="0092780A"/>
    <w:rsid w:val="0093283C"/>
    <w:rsid w:val="00932F67"/>
    <w:rsid w:val="00933B92"/>
    <w:rsid w:val="009342C5"/>
    <w:rsid w:val="00934957"/>
    <w:rsid w:val="00936782"/>
    <w:rsid w:val="00942777"/>
    <w:rsid w:val="00945AC1"/>
    <w:rsid w:val="00947A55"/>
    <w:rsid w:val="00951BCA"/>
    <w:rsid w:val="00952026"/>
    <w:rsid w:val="0095215F"/>
    <w:rsid w:val="00952C73"/>
    <w:rsid w:val="00960160"/>
    <w:rsid w:val="0096120D"/>
    <w:rsid w:val="009623EE"/>
    <w:rsid w:val="00962A40"/>
    <w:rsid w:val="00967DA7"/>
    <w:rsid w:val="00970F96"/>
    <w:rsid w:val="009736EB"/>
    <w:rsid w:val="00973707"/>
    <w:rsid w:val="009755B4"/>
    <w:rsid w:val="0097714E"/>
    <w:rsid w:val="00977BDB"/>
    <w:rsid w:val="00980EAD"/>
    <w:rsid w:val="00983293"/>
    <w:rsid w:val="00984201"/>
    <w:rsid w:val="0098537D"/>
    <w:rsid w:val="0098578F"/>
    <w:rsid w:val="009857EF"/>
    <w:rsid w:val="0098583B"/>
    <w:rsid w:val="00991B28"/>
    <w:rsid w:val="009924AC"/>
    <w:rsid w:val="00994A51"/>
    <w:rsid w:val="00995FCE"/>
    <w:rsid w:val="009967DB"/>
    <w:rsid w:val="009978E8"/>
    <w:rsid w:val="00997CB2"/>
    <w:rsid w:val="009A00AF"/>
    <w:rsid w:val="009A0422"/>
    <w:rsid w:val="009A0D7E"/>
    <w:rsid w:val="009A1BD0"/>
    <w:rsid w:val="009A2174"/>
    <w:rsid w:val="009A394A"/>
    <w:rsid w:val="009A67A6"/>
    <w:rsid w:val="009A6B14"/>
    <w:rsid w:val="009B3842"/>
    <w:rsid w:val="009B4172"/>
    <w:rsid w:val="009B549D"/>
    <w:rsid w:val="009B5BCB"/>
    <w:rsid w:val="009B7265"/>
    <w:rsid w:val="009C0B97"/>
    <w:rsid w:val="009C11DF"/>
    <w:rsid w:val="009C123B"/>
    <w:rsid w:val="009C1CB2"/>
    <w:rsid w:val="009C70CE"/>
    <w:rsid w:val="009C7B81"/>
    <w:rsid w:val="009D57A0"/>
    <w:rsid w:val="009D68AA"/>
    <w:rsid w:val="009D7F92"/>
    <w:rsid w:val="009E02D9"/>
    <w:rsid w:val="009E09F2"/>
    <w:rsid w:val="009E220C"/>
    <w:rsid w:val="009E3620"/>
    <w:rsid w:val="009F0CE9"/>
    <w:rsid w:val="009F24F3"/>
    <w:rsid w:val="009F257D"/>
    <w:rsid w:val="009F2D0D"/>
    <w:rsid w:val="009F3719"/>
    <w:rsid w:val="009F6065"/>
    <w:rsid w:val="009F7E78"/>
    <w:rsid w:val="00A0132A"/>
    <w:rsid w:val="00A01640"/>
    <w:rsid w:val="00A037AA"/>
    <w:rsid w:val="00A03A00"/>
    <w:rsid w:val="00A03DFE"/>
    <w:rsid w:val="00A05F1C"/>
    <w:rsid w:val="00A06830"/>
    <w:rsid w:val="00A07659"/>
    <w:rsid w:val="00A108E8"/>
    <w:rsid w:val="00A10D32"/>
    <w:rsid w:val="00A11F7E"/>
    <w:rsid w:val="00A12ADC"/>
    <w:rsid w:val="00A13547"/>
    <w:rsid w:val="00A15B86"/>
    <w:rsid w:val="00A161E1"/>
    <w:rsid w:val="00A216BD"/>
    <w:rsid w:val="00A21EA9"/>
    <w:rsid w:val="00A2325A"/>
    <w:rsid w:val="00A26ABC"/>
    <w:rsid w:val="00A322A7"/>
    <w:rsid w:val="00A32856"/>
    <w:rsid w:val="00A32BD3"/>
    <w:rsid w:val="00A373C6"/>
    <w:rsid w:val="00A37774"/>
    <w:rsid w:val="00A37C47"/>
    <w:rsid w:val="00A403B5"/>
    <w:rsid w:val="00A403C1"/>
    <w:rsid w:val="00A41981"/>
    <w:rsid w:val="00A4293D"/>
    <w:rsid w:val="00A443DF"/>
    <w:rsid w:val="00A44AD1"/>
    <w:rsid w:val="00A44C30"/>
    <w:rsid w:val="00A47BDA"/>
    <w:rsid w:val="00A5225F"/>
    <w:rsid w:val="00A526F5"/>
    <w:rsid w:val="00A52A19"/>
    <w:rsid w:val="00A53FEE"/>
    <w:rsid w:val="00A55166"/>
    <w:rsid w:val="00A56E51"/>
    <w:rsid w:val="00A57A70"/>
    <w:rsid w:val="00A57EEE"/>
    <w:rsid w:val="00A57FCA"/>
    <w:rsid w:val="00A606AC"/>
    <w:rsid w:val="00A60A0F"/>
    <w:rsid w:val="00A60CB7"/>
    <w:rsid w:val="00A6117E"/>
    <w:rsid w:val="00A62505"/>
    <w:rsid w:val="00A633B5"/>
    <w:rsid w:val="00A64FB4"/>
    <w:rsid w:val="00A65E49"/>
    <w:rsid w:val="00A66839"/>
    <w:rsid w:val="00A66935"/>
    <w:rsid w:val="00A6778A"/>
    <w:rsid w:val="00A746FA"/>
    <w:rsid w:val="00A76EA7"/>
    <w:rsid w:val="00A775A9"/>
    <w:rsid w:val="00A77982"/>
    <w:rsid w:val="00A77B7A"/>
    <w:rsid w:val="00A800B5"/>
    <w:rsid w:val="00A828E8"/>
    <w:rsid w:val="00A83763"/>
    <w:rsid w:val="00A83D77"/>
    <w:rsid w:val="00A86227"/>
    <w:rsid w:val="00A8629C"/>
    <w:rsid w:val="00A8738F"/>
    <w:rsid w:val="00A90E3B"/>
    <w:rsid w:val="00A91249"/>
    <w:rsid w:val="00A91C82"/>
    <w:rsid w:val="00A92355"/>
    <w:rsid w:val="00A92A45"/>
    <w:rsid w:val="00A93D1C"/>
    <w:rsid w:val="00A94146"/>
    <w:rsid w:val="00A971AA"/>
    <w:rsid w:val="00AA3993"/>
    <w:rsid w:val="00AA3EEF"/>
    <w:rsid w:val="00AA5045"/>
    <w:rsid w:val="00AA60D1"/>
    <w:rsid w:val="00AA7D91"/>
    <w:rsid w:val="00AB1206"/>
    <w:rsid w:val="00AB511F"/>
    <w:rsid w:val="00AB693D"/>
    <w:rsid w:val="00AB6A3E"/>
    <w:rsid w:val="00AC0550"/>
    <w:rsid w:val="00AC075E"/>
    <w:rsid w:val="00AC20B0"/>
    <w:rsid w:val="00AC4E76"/>
    <w:rsid w:val="00AC6904"/>
    <w:rsid w:val="00AC75DC"/>
    <w:rsid w:val="00AD0AE8"/>
    <w:rsid w:val="00AD1559"/>
    <w:rsid w:val="00AD769A"/>
    <w:rsid w:val="00AE2069"/>
    <w:rsid w:val="00AE2D7A"/>
    <w:rsid w:val="00AE63B8"/>
    <w:rsid w:val="00AE7251"/>
    <w:rsid w:val="00AE7EF0"/>
    <w:rsid w:val="00AF1016"/>
    <w:rsid w:val="00AF12D3"/>
    <w:rsid w:val="00AF1C49"/>
    <w:rsid w:val="00AF61EF"/>
    <w:rsid w:val="00B002D6"/>
    <w:rsid w:val="00B0137D"/>
    <w:rsid w:val="00B03603"/>
    <w:rsid w:val="00B037AD"/>
    <w:rsid w:val="00B048B6"/>
    <w:rsid w:val="00B04D67"/>
    <w:rsid w:val="00B072E1"/>
    <w:rsid w:val="00B12674"/>
    <w:rsid w:val="00B13196"/>
    <w:rsid w:val="00B133CA"/>
    <w:rsid w:val="00B15D0F"/>
    <w:rsid w:val="00B17231"/>
    <w:rsid w:val="00B25D36"/>
    <w:rsid w:val="00B2688B"/>
    <w:rsid w:val="00B3070F"/>
    <w:rsid w:val="00B30FE2"/>
    <w:rsid w:val="00B31669"/>
    <w:rsid w:val="00B32C4A"/>
    <w:rsid w:val="00B3365C"/>
    <w:rsid w:val="00B342B4"/>
    <w:rsid w:val="00B366B2"/>
    <w:rsid w:val="00B377F5"/>
    <w:rsid w:val="00B403DA"/>
    <w:rsid w:val="00B41871"/>
    <w:rsid w:val="00B422E3"/>
    <w:rsid w:val="00B4319B"/>
    <w:rsid w:val="00B4504F"/>
    <w:rsid w:val="00B455E3"/>
    <w:rsid w:val="00B473A6"/>
    <w:rsid w:val="00B47524"/>
    <w:rsid w:val="00B4795E"/>
    <w:rsid w:val="00B5211F"/>
    <w:rsid w:val="00B53DE6"/>
    <w:rsid w:val="00B607AC"/>
    <w:rsid w:val="00B6108D"/>
    <w:rsid w:val="00B61182"/>
    <w:rsid w:val="00B61448"/>
    <w:rsid w:val="00B64BB6"/>
    <w:rsid w:val="00B65F78"/>
    <w:rsid w:val="00B6708D"/>
    <w:rsid w:val="00B74E25"/>
    <w:rsid w:val="00B75FD8"/>
    <w:rsid w:val="00B80A38"/>
    <w:rsid w:val="00B82218"/>
    <w:rsid w:val="00B87B8B"/>
    <w:rsid w:val="00B9031C"/>
    <w:rsid w:val="00B90852"/>
    <w:rsid w:val="00B92691"/>
    <w:rsid w:val="00B9293C"/>
    <w:rsid w:val="00B92A35"/>
    <w:rsid w:val="00B93723"/>
    <w:rsid w:val="00B93875"/>
    <w:rsid w:val="00B93BFD"/>
    <w:rsid w:val="00B9429C"/>
    <w:rsid w:val="00B95F2A"/>
    <w:rsid w:val="00BA0050"/>
    <w:rsid w:val="00BA7724"/>
    <w:rsid w:val="00BA7CE9"/>
    <w:rsid w:val="00BB1AA7"/>
    <w:rsid w:val="00BB2C59"/>
    <w:rsid w:val="00BB3AA8"/>
    <w:rsid w:val="00BB4CB4"/>
    <w:rsid w:val="00BB5DAC"/>
    <w:rsid w:val="00BB74AE"/>
    <w:rsid w:val="00BB775A"/>
    <w:rsid w:val="00BB7A69"/>
    <w:rsid w:val="00BC19A8"/>
    <w:rsid w:val="00BC1A18"/>
    <w:rsid w:val="00BC48BA"/>
    <w:rsid w:val="00BC7E56"/>
    <w:rsid w:val="00BC7EAE"/>
    <w:rsid w:val="00BD0478"/>
    <w:rsid w:val="00BD1502"/>
    <w:rsid w:val="00BD3E01"/>
    <w:rsid w:val="00BD46B5"/>
    <w:rsid w:val="00BD6544"/>
    <w:rsid w:val="00BE13BA"/>
    <w:rsid w:val="00BE15A7"/>
    <w:rsid w:val="00BE2D08"/>
    <w:rsid w:val="00BE707D"/>
    <w:rsid w:val="00BE796B"/>
    <w:rsid w:val="00BE7C86"/>
    <w:rsid w:val="00BF0285"/>
    <w:rsid w:val="00BF1980"/>
    <w:rsid w:val="00BF5B4E"/>
    <w:rsid w:val="00C00866"/>
    <w:rsid w:val="00C009B4"/>
    <w:rsid w:val="00C0224B"/>
    <w:rsid w:val="00C02686"/>
    <w:rsid w:val="00C034B6"/>
    <w:rsid w:val="00C03C0F"/>
    <w:rsid w:val="00C06B22"/>
    <w:rsid w:val="00C116C2"/>
    <w:rsid w:val="00C12274"/>
    <w:rsid w:val="00C129E0"/>
    <w:rsid w:val="00C12F3C"/>
    <w:rsid w:val="00C13FBB"/>
    <w:rsid w:val="00C15333"/>
    <w:rsid w:val="00C1574B"/>
    <w:rsid w:val="00C20B57"/>
    <w:rsid w:val="00C22376"/>
    <w:rsid w:val="00C23245"/>
    <w:rsid w:val="00C24856"/>
    <w:rsid w:val="00C26DBF"/>
    <w:rsid w:val="00C27817"/>
    <w:rsid w:val="00C2799C"/>
    <w:rsid w:val="00C330CD"/>
    <w:rsid w:val="00C3322E"/>
    <w:rsid w:val="00C33FB6"/>
    <w:rsid w:val="00C373F9"/>
    <w:rsid w:val="00C41119"/>
    <w:rsid w:val="00C41FCE"/>
    <w:rsid w:val="00C420E4"/>
    <w:rsid w:val="00C42176"/>
    <w:rsid w:val="00C42CC2"/>
    <w:rsid w:val="00C45CAA"/>
    <w:rsid w:val="00C45FBE"/>
    <w:rsid w:val="00C47933"/>
    <w:rsid w:val="00C47DAD"/>
    <w:rsid w:val="00C47E46"/>
    <w:rsid w:val="00C50BA6"/>
    <w:rsid w:val="00C54C59"/>
    <w:rsid w:val="00C57775"/>
    <w:rsid w:val="00C61789"/>
    <w:rsid w:val="00C61F10"/>
    <w:rsid w:val="00C6251B"/>
    <w:rsid w:val="00C630D1"/>
    <w:rsid w:val="00C63B6E"/>
    <w:rsid w:val="00C6520B"/>
    <w:rsid w:val="00C66494"/>
    <w:rsid w:val="00C66EB6"/>
    <w:rsid w:val="00C675BB"/>
    <w:rsid w:val="00C700AB"/>
    <w:rsid w:val="00C70FA8"/>
    <w:rsid w:val="00C75F19"/>
    <w:rsid w:val="00C76B47"/>
    <w:rsid w:val="00C76D6A"/>
    <w:rsid w:val="00C76D6E"/>
    <w:rsid w:val="00C76F57"/>
    <w:rsid w:val="00C77440"/>
    <w:rsid w:val="00C80A3D"/>
    <w:rsid w:val="00C83DB4"/>
    <w:rsid w:val="00C85827"/>
    <w:rsid w:val="00C9032F"/>
    <w:rsid w:val="00C904E5"/>
    <w:rsid w:val="00C9125B"/>
    <w:rsid w:val="00C9159A"/>
    <w:rsid w:val="00C92C79"/>
    <w:rsid w:val="00C933B9"/>
    <w:rsid w:val="00C93B08"/>
    <w:rsid w:val="00C962EE"/>
    <w:rsid w:val="00CA12C6"/>
    <w:rsid w:val="00CA17BD"/>
    <w:rsid w:val="00CA299E"/>
    <w:rsid w:val="00CA3B28"/>
    <w:rsid w:val="00CA4506"/>
    <w:rsid w:val="00CA74AF"/>
    <w:rsid w:val="00CB02FD"/>
    <w:rsid w:val="00CB1091"/>
    <w:rsid w:val="00CB20EE"/>
    <w:rsid w:val="00CB358E"/>
    <w:rsid w:val="00CB4F0F"/>
    <w:rsid w:val="00CB51AB"/>
    <w:rsid w:val="00CB5233"/>
    <w:rsid w:val="00CB5551"/>
    <w:rsid w:val="00CB5F8D"/>
    <w:rsid w:val="00CC060B"/>
    <w:rsid w:val="00CC1EC1"/>
    <w:rsid w:val="00CC2027"/>
    <w:rsid w:val="00CC24D8"/>
    <w:rsid w:val="00CC2507"/>
    <w:rsid w:val="00CC451A"/>
    <w:rsid w:val="00CC59C0"/>
    <w:rsid w:val="00CC6367"/>
    <w:rsid w:val="00CD04A0"/>
    <w:rsid w:val="00CD3932"/>
    <w:rsid w:val="00CD42BC"/>
    <w:rsid w:val="00CD61D0"/>
    <w:rsid w:val="00CD668E"/>
    <w:rsid w:val="00CD68B7"/>
    <w:rsid w:val="00CD7A45"/>
    <w:rsid w:val="00CE1B67"/>
    <w:rsid w:val="00CE39C3"/>
    <w:rsid w:val="00CE610A"/>
    <w:rsid w:val="00CE65E5"/>
    <w:rsid w:val="00CE761E"/>
    <w:rsid w:val="00CE7F0E"/>
    <w:rsid w:val="00CF0E6A"/>
    <w:rsid w:val="00CF236F"/>
    <w:rsid w:val="00CF26D3"/>
    <w:rsid w:val="00CF4903"/>
    <w:rsid w:val="00CF4C8B"/>
    <w:rsid w:val="00CF5C72"/>
    <w:rsid w:val="00CF5D1F"/>
    <w:rsid w:val="00CF6298"/>
    <w:rsid w:val="00CF7067"/>
    <w:rsid w:val="00CF7482"/>
    <w:rsid w:val="00D00FAE"/>
    <w:rsid w:val="00D0471D"/>
    <w:rsid w:val="00D06366"/>
    <w:rsid w:val="00D101F1"/>
    <w:rsid w:val="00D119C8"/>
    <w:rsid w:val="00D12C65"/>
    <w:rsid w:val="00D14449"/>
    <w:rsid w:val="00D14550"/>
    <w:rsid w:val="00D15772"/>
    <w:rsid w:val="00D20DDA"/>
    <w:rsid w:val="00D211DA"/>
    <w:rsid w:val="00D30D34"/>
    <w:rsid w:val="00D3197E"/>
    <w:rsid w:val="00D340AD"/>
    <w:rsid w:val="00D3439D"/>
    <w:rsid w:val="00D37028"/>
    <w:rsid w:val="00D37AFC"/>
    <w:rsid w:val="00D42DEB"/>
    <w:rsid w:val="00D436BC"/>
    <w:rsid w:val="00D446C2"/>
    <w:rsid w:val="00D45D28"/>
    <w:rsid w:val="00D50032"/>
    <w:rsid w:val="00D500CA"/>
    <w:rsid w:val="00D50EB4"/>
    <w:rsid w:val="00D51248"/>
    <w:rsid w:val="00D51440"/>
    <w:rsid w:val="00D51B98"/>
    <w:rsid w:val="00D54505"/>
    <w:rsid w:val="00D54C51"/>
    <w:rsid w:val="00D55A96"/>
    <w:rsid w:val="00D55CF2"/>
    <w:rsid w:val="00D55E71"/>
    <w:rsid w:val="00D618C7"/>
    <w:rsid w:val="00D6232A"/>
    <w:rsid w:val="00D65F71"/>
    <w:rsid w:val="00D663F4"/>
    <w:rsid w:val="00D67839"/>
    <w:rsid w:val="00D67CF4"/>
    <w:rsid w:val="00D70194"/>
    <w:rsid w:val="00D73662"/>
    <w:rsid w:val="00D7381E"/>
    <w:rsid w:val="00D73E58"/>
    <w:rsid w:val="00D73F6A"/>
    <w:rsid w:val="00D75809"/>
    <w:rsid w:val="00D76BA4"/>
    <w:rsid w:val="00D77C16"/>
    <w:rsid w:val="00D808E5"/>
    <w:rsid w:val="00D80A72"/>
    <w:rsid w:val="00D8108B"/>
    <w:rsid w:val="00D82468"/>
    <w:rsid w:val="00D841AC"/>
    <w:rsid w:val="00D851D5"/>
    <w:rsid w:val="00D8644C"/>
    <w:rsid w:val="00D9118C"/>
    <w:rsid w:val="00D921AC"/>
    <w:rsid w:val="00D94AC6"/>
    <w:rsid w:val="00D94B34"/>
    <w:rsid w:val="00D951E7"/>
    <w:rsid w:val="00D9625A"/>
    <w:rsid w:val="00D97C9E"/>
    <w:rsid w:val="00DA0280"/>
    <w:rsid w:val="00DA51CB"/>
    <w:rsid w:val="00DA64DA"/>
    <w:rsid w:val="00DA7560"/>
    <w:rsid w:val="00DB0BA5"/>
    <w:rsid w:val="00DB25FC"/>
    <w:rsid w:val="00DB29AE"/>
    <w:rsid w:val="00DB36F1"/>
    <w:rsid w:val="00DB54B6"/>
    <w:rsid w:val="00DB67EC"/>
    <w:rsid w:val="00DB69D6"/>
    <w:rsid w:val="00DB6B6C"/>
    <w:rsid w:val="00DC043B"/>
    <w:rsid w:val="00DC05E2"/>
    <w:rsid w:val="00DC06C9"/>
    <w:rsid w:val="00DC2A2E"/>
    <w:rsid w:val="00DC32B3"/>
    <w:rsid w:val="00DC3E46"/>
    <w:rsid w:val="00DC4EF1"/>
    <w:rsid w:val="00DC5272"/>
    <w:rsid w:val="00DC5883"/>
    <w:rsid w:val="00DC75BF"/>
    <w:rsid w:val="00DC7B3A"/>
    <w:rsid w:val="00DD0E47"/>
    <w:rsid w:val="00DD3F70"/>
    <w:rsid w:val="00DD4C20"/>
    <w:rsid w:val="00DE0973"/>
    <w:rsid w:val="00DE0AA1"/>
    <w:rsid w:val="00DE1E77"/>
    <w:rsid w:val="00DE205C"/>
    <w:rsid w:val="00DE444E"/>
    <w:rsid w:val="00DE4F4E"/>
    <w:rsid w:val="00DE5F74"/>
    <w:rsid w:val="00DF0B8E"/>
    <w:rsid w:val="00DF191F"/>
    <w:rsid w:val="00DF295A"/>
    <w:rsid w:val="00DF3D99"/>
    <w:rsid w:val="00DF5EEC"/>
    <w:rsid w:val="00E0047E"/>
    <w:rsid w:val="00E00FF7"/>
    <w:rsid w:val="00E02A19"/>
    <w:rsid w:val="00E02EE8"/>
    <w:rsid w:val="00E05556"/>
    <w:rsid w:val="00E06EF7"/>
    <w:rsid w:val="00E10826"/>
    <w:rsid w:val="00E154DD"/>
    <w:rsid w:val="00E15EEE"/>
    <w:rsid w:val="00E16153"/>
    <w:rsid w:val="00E1640C"/>
    <w:rsid w:val="00E17B3A"/>
    <w:rsid w:val="00E2014F"/>
    <w:rsid w:val="00E2092E"/>
    <w:rsid w:val="00E2440A"/>
    <w:rsid w:val="00E26340"/>
    <w:rsid w:val="00E27FA0"/>
    <w:rsid w:val="00E3001D"/>
    <w:rsid w:val="00E30225"/>
    <w:rsid w:val="00E31F64"/>
    <w:rsid w:val="00E32651"/>
    <w:rsid w:val="00E337AF"/>
    <w:rsid w:val="00E34D24"/>
    <w:rsid w:val="00E3613A"/>
    <w:rsid w:val="00E36C09"/>
    <w:rsid w:val="00E36E97"/>
    <w:rsid w:val="00E4089A"/>
    <w:rsid w:val="00E44ADC"/>
    <w:rsid w:val="00E46E9C"/>
    <w:rsid w:val="00E507C0"/>
    <w:rsid w:val="00E50C70"/>
    <w:rsid w:val="00E50F66"/>
    <w:rsid w:val="00E51232"/>
    <w:rsid w:val="00E525D0"/>
    <w:rsid w:val="00E545B2"/>
    <w:rsid w:val="00E56619"/>
    <w:rsid w:val="00E60F14"/>
    <w:rsid w:val="00E616BA"/>
    <w:rsid w:val="00E61EFF"/>
    <w:rsid w:val="00E62205"/>
    <w:rsid w:val="00E63F21"/>
    <w:rsid w:val="00E651CC"/>
    <w:rsid w:val="00E65844"/>
    <w:rsid w:val="00E65A30"/>
    <w:rsid w:val="00E66F37"/>
    <w:rsid w:val="00E67AAC"/>
    <w:rsid w:val="00E719E8"/>
    <w:rsid w:val="00E731C3"/>
    <w:rsid w:val="00E73305"/>
    <w:rsid w:val="00E73E9F"/>
    <w:rsid w:val="00E75893"/>
    <w:rsid w:val="00E75AD5"/>
    <w:rsid w:val="00E77327"/>
    <w:rsid w:val="00E778F9"/>
    <w:rsid w:val="00E82DE1"/>
    <w:rsid w:val="00E849C1"/>
    <w:rsid w:val="00E859CB"/>
    <w:rsid w:val="00E867B6"/>
    <w:rsid w:val="00E86C6E"/>
    <w:rsid w:val="00E86CE5"/>
    <w:rsid w:val="00E86F96"/>
    <w:rsid w:val="00E93924"/>
    <w:rsid w:val="00E948BB"/>
    <w:rsid w:val="00E94DDC"/>
    <w:rsid w:val="00E95EEC"/>
    <w:rsid w:val="00E96DE2"/>
    <w:rsid w:val="00EA1FDB"/>
    <w:rsid w:val="00EA3838"/>
    <w:rsid w:val="00EA3894"/>
    <w:rsid w:val="00EA4558"/>
    <w:rsid w:val="00EA6259"/>
    <w:rsid w:val="00EA7702"/>
    <w:rsid w:val="00EB01D7"/>
    <w:rsid w:val="00EB067C"/>
    <w:rsid w:val="00EB10E7"/>
    <w:rsid w:val="00EB1C76"/>
    <w:rsid w:val="00EB2204"/>
    <w:rsid w:val="00EB2230"/>
    <w:rsid w:val="00EB3276"/>
    <w:rsid w:val="00EB4EFF"/>
    <w:rsid w:val="00EB65DB"/>
    <w:rsid w:val="00EB69D3"/>
    <w:rsid w:val="00EC0C02"/>
    <w:rsid w:val="00EC0F13"/>
    <w:rsid w:val="00EC1E2C"/>
    <w:rsid w:val="00EC1F23"/>
    <w:rsid w:val="00EC38D5"/>
    <w:rsid w:val="00EC5513"/>
    <w:rsid w:val="00EC55A1"/>
    <w:rsid w:val="00EC585C"/>
    <w:rsid w:val="00EC5B5E"/>
    <w:rsid w:val="00EC63C5"/>
    <w:rsid w:val="00EC6A87"/>
    <w:rsid w:val="00EC7E30"/>
    <w:rsid w:val="00ED141D"/>
    <w:rsid w:val="00ED24FC"/>
    <w:rsid w:val="00ED49AC"/>
    <w:rsid w:val="00ED4F53"/>
    <w:rsid w:val="00ED59CB"/>
    <w:rsid w:val="00EE27E5"/>
    <w:rsid w:val="00EE2CCB"/>
    <w:rsid w:val="00EE3492"/>
    <w:rsid w:val="00EE365E"/>
    <w:rsid w:val="00EE50E4"/>
    <w:rsid w:val="00EE55B2"/>
    <w:rsid w:val="00EE5EEF"/>
    <w:rsid w:val="00EE65BF"/>
    <w:rsid w:val="00EE70D6"/>
    <w:rsid w:val="00EE73A6"/>
    <w:rsid w:val="00EE7FA3"/>
    <w:rsid w:val="00EF0E7D"/>
    <w:rsid w:val="00EF1CC9"/>
    <w:rsid w:val="00EF3556"/>
    <w:rsid w:val="00EF5A05"/>
    <w:rsid w:val="00EF5AEF"/>
    <w:rsid w:val="00EF5D7E"/>
    <w:rsid w:val="00F027F9"/>
    <w:rsid w:val="00F0340D"/>
    <w:rsid w:val="00F04B6B"/>
    <w:rsid w:val="00F04B72"/>
    <w:rsid w:val="00F05695"/>
    <w:rsid w:val="00F06A55"/>
    <w:rsid w:val="00F07A8C"/>
    <w:rsid w:val="00F11D2F"/>
    <w:rsid w:val="00F1200F"/>
    <w:rsid w:val="00F13733"/>
    <w:rsid w:val="00F13C21"/>
    <w:rsid w:val="00F15956"/>
    <w:rsid w:val="00F16161"/>
    <w:rsid w:val="00F17D4B"/>
    <w:rsid w:val="00F22783"/>
    <w:rsid w:val="00F234F5"/>
    <w:rsid w:val="00F253B4"/>
    <w:rsid w:val="00F30FDE"/>
    <w:rsid w:val="00F32E19"/>
    <w:rsid w:val="00F33FC5"/>
    <w:rsid w:val="00F35323"/>
    <w:rsid w:val="00F357F1"/>
    <w:rsid w:val="00F360AB"/>
    <w:rsid w:val="00F44430"/>
    <w:rsid w:val="00F445B5"/>
    <w:rsid w:val="00F45F37"/>
    <w:rsid w:val="00F5211E"/>
    <w:rsid w:val="00F540D7"/>
    <w:rsid w:val="00F56030"/>
    <w:rsid w:val="00F568F1"/>
    <w:rsid w:val="00F60C7D"/>
    <w:rsid w:val="00F60D89"/>
    <w:rsid w:val="00F61F12"/>
    <w:rsid w:val="00F626F1"/>
    <w:rsid w:val="00F635C7"/>
    <w:rsid w:val="00F64C45"/>
    <w:rsid w:val="00F655C0"/>
    <w:rsid w:val="00F65F30"/>
    <w:rsid w:val="00F661E6"/>
    <w:rsid w:val="00F66D3D"/>
    <w:rsid w:val="00F66D88"/>
    <w:rsid w:val="00F67173"/>
    <w:rsid w:val="00F67A24"/>
    <w:rsid w:val="00F7159B"/>
    <w:rsid w:val="00F73FF6"/>
    <w:rsid w:val="00F758D1"/>
    <w:rsid w:val="00F75E39"/>
    <w:rsid w:val="00F761D0"/>
    <w:rsid w:val="00F765B4"/>
    <w:rsid w:val="00F76A21"/>
    <w:rsid w:val="00F77704"/>
    <w:rsid w:val="00F77A34"/>
    <w:rsid w:val="00F805FB"/>
    <w:rsid w:val="00F80B51"/>
    <w:rsid w:val="00F83545"/>
    <w:rsid w:val="00F843BB"/>
    <w:rsid w:val="00F92CAE"/>
    <w:rsid w:val="00F94063"/>
    <w:rsid w:val="00F94602"/>
    <w:rsid w:val="00F95591"/>
    <w:rsid w:val="00F9563A"/>
    <w:rsid w:val="00F95AD3"/>
    <w:rsid w:val="00F962BC"/>
    <w:rsid w:val="00F96786"/>
    <w:rsid w:val="00F97E2A"/>
    <w:rsid w:val="00FA055B"/>
    <w:rsid w:val="00FA0D28"/>
    <w:rsid w:val="00FA1806"/>
    <w:rsid w:val="00FA1B41"/>
    <w:rsid w:val="00FA506A"/>
    <w:rsid w:val="00FA6186"/>
    <w:rsid w:val="00FA6895"/>
    <w:rsid w:val="00FA7A96"/>
    <w:rsid w:val="00FB1A38"/>
    <w:rsid w:val="00FB67DF"/>
    <w:rsid w:val="00FC32D1"/>
    <w:rsid w:val="00FC5ADE"/>
    <w:rsid w:val="00FC5E3E"/>
    <w:rsid w:val="00FC6161"/>
    <w:rsid w:val="00FC67D8"/>
    <w:rsid w:val="00FD0033"/>
    <w:rsid w:val="00FD0EBF"/>
    <w:rsid w:val="00FD2600"/>
    <w:rsid w:val="00FD561B"/>
    <w:rsid w:val="00FD7567"/>
    <w:rsid w:val="00FE12F7"/>
    <w:rsid w:val="00FE1B59"/>
    <w:rsid w:val="00FE2F3B"/>
    <w:rsid w:val="00FE6134"/>
    <w:rsid w:val="00FE6241"/>
    <w:rsid w:val="00FE7D49"/>
    <w:rsid w:val="00FF2F78"/>
    <w:rsid w:val="00FF3D76"/>
    <w:rsid w:val="00FF5C7A"/>
    <w:rsid w:val="00FF6F1F"/>
    <w:rsid w:val="00FF72C9"/>
    <w:rsid w:val="00FF76B1"/>
    <w:rsid w:val="00FF7862"/>
    <w:rsid w:val="00FF7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51"/>
    <o:shapelayout v:ext="edit">
      <o:idmap v:ext="edit" data="2"/>
    </o:shapelayout>
  </w:shapeDefaults>
  <w:decimalSymbol w:val="."/>
  <w:listSeparator w:val=","/>
  <w15:docId w15:val="{7D6B9C44-4C4E-42A8-A36B-6D1529FDFD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52515"/>
    <w:pPr>
      <w:widowControl w:val="0"/>
      <w:autoSpaceDE w:val="0"/>
      <w:autoSpaceDN w:val="0"/>
      <w:adjustRightInd w:val="0"/>
      <w:spacing w:line="360" w:lineRule="auto"/>
      <w:ind w:firstLineChars="200" w:firstLine="420"/>
    </w:pPr>
    <w:rPr>
      <w:sz w:val="21"/>
    </w:rPr>
  </w:style>
  <w:style w:type="paragraph" w:styleId="1">
    <w:name w:val="heading 1"/>
    <w:aliases w:val="heading 1"/>
    <w:next w:val="2"/>
    <w:qFormat/>
    <w:rsid w:val="00D15772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D15772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eading 3,标题 3 Char Char Char Char,标题 3 Char Char,标题 3 Char1 Char,标题 3 Char Char Char,标题 3 Char Char Char Char Char Char,标题 3 Char1,标题 3 Char2,标题 3 Char Char Char Char Char Char Char,标题 3 Char Char1 Char,标题 3 Char1 Char Char"/>
    <w:basedOn w:val="a1"/>
    <w:next w:val="a1"/>
    <w:qFormat/>
    <w:rsid w:val="00D15772"/>
    <w:pPr>
      <w:keepNext/>
      <w:keepLines/>
      <w:numPr>
        <w:ilvl w:val="2"/>
        <w:numId w:val="2"/>
      </w:numPr>
      <w:autoSpaceDE/>
      <w:autoSpaceDN/>
      <w:adjustRightInd/>
      <w:spacing w:before="260" w:after="260" w:line="416" w:lineRule="auto"/>
      <w:ind w:firstLineChars="0" w:firstLine="0"/>
      <w:jc w:val="both"/>
      <w:outlineLvl w:val="2"/>
    </w:pPr>
    <w:rPr>
      <w:rFonts w:eastAsia="黑体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AB1206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652515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652515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887792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AB1206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887792"/>
    <w:pPr>
      <w:keepNext/>
      <w:widowControl/>
      <w:spacing w:before="80" w:after="80"/>
      <w:ind w:firstLineChars="0" w:firstLine="0"/>
      <w:jc w:val="center"/>
    </w:pPr>
  </w:style>
  <w:style w:type="paragraph" w:customStyle="1" w:styleId="a9">
    <w:name w:val="文档标题"/>
    <w:basedOn w:val="a1"/>
    <w:rsid w:val="00652515"/>
    <w:pPr>
      <w:tabs>
        <w:tab w:val="left" w:pos="0"/>
      </w:tabs>
      <w:spacing w:before="300" w:after="300"/>
      <w:ind w:firstLineChars="0" w:firstLine="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AB1206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AB120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887792"/>
    <w:pPr>
      <w:ind w:firstLineChars="0" w:firstLine="0"/>
    </w:pPr>
  </w:style>
  <w:style w:type="paragraph" w:customStyle="1" w:styleId="ad">
    <w:name w:val="注示头"/>
    <w:basedOn w:val="a1"/>
    <w:rsid w:val="00887792"/>
    <w:pPr>
      <w:pBdr>
        <w:top w:val="single" w:sz="4" w:space="1" w:color="000000"/>
      </w:pBdr>
      <w:ind w:firstLineChars="0" w:firstLine="0"/>
      <w:jc w:val="both"/>
    </w:pPr>
    <w:rPr>
      <w:rFonts w:ascii="Arial" w:eastAsia="黑体" w:hAnsi="Arial"/>
      <w:sz w:val="18"/>
      <w:szCs w:val="21"/>
    </w:rPr>
  </w:style>
  <w:style w:type="paragraph" w:customStyle="1" w:styleId="ae">
    <w:name w:val="注示文本"/>
    <w:basedOn w:val="a1"/>
    <w:rsid w:val="00887792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7271DA"/>
    <w:rPr>
      <w:rFonts w:ascii="Arial" w:hAnsi="Arial" w:cs="Arial"/>
      <w:i/>
      <w:color w:val="0000FF"/>
      <w:szCs w:val="21"/>
    </w:rPr>
  </w:style>
  <w:style w:type="paragraph" w:styleId="af0">
    <w:name w:val="Balloon Text"/>
    <w:basedOn w:val="a1"/>
    <w:link w:val="Char"/>
    <w:uiPriority w:val="99"/>
    <w:semiHidden/>
    <w:unhideWhenUsed/>
    <w:rsid w:val="00A8738F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0"/>
    <w:uiPriority w:val="99"/>
    <w:semiHidden/>
    <w:rsid w:val="00A8738F"/>
    <w:rPr>
      <w:sz w:val="18"/>
      <w:szCs w:val="18"/>
    </w:rPr>
  </w:style>
  <w:style w:type="paragraph" w:styleId="af1">
    <w:name w:val="Title"/>
    <w:basedOn w:val="a1"/>
    <w:next w:val="a1"/>
    <w:link w:val="Char0"/>
    <w:uiPriority w:val="10"/>
    <w:qFormat/>
    <w:rsid w:val="001A459C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2"/>
    <w:link w:val="af1"/>
    <w:uiPriority w:val="10"/>
    <w:rsid w:val="001A459C"/>
    <w:rPr>
      <w:rFonts w:asciiTheme="majorHAnsi" w:hAnsiTheme="majorHAnsi" w:cstheme="majorBidi"/>
      <w:b/>
      <w:bCs/>
      <w:sz w:val="32"/>
      <w:szCs w:val="32"/>
    </w:rPr>
  </w:style>
  <w:style w:type="paragraph" w:styleId="af2">
    <w:name w:val="Document Map"/>
    <w:basedOn w:val="a1"/>
    <w:link w:val="Char1"/>
    <w:uiPriority w:val="99"/>
    <w:semiHidden/>
    <w:unhideWhenUsed/>
    <w:rsid w:val="001A459C"/>
    <w:rPr>
      <w:rFonts w:ascii="宋体"/>
      <w:sz w:val="18"/>
      <w:szCs w:val="18"/>
    </w:rPr>
  </w:style>
  <w:style w:type="character" w:customStyle="1" w:styleId="Char1">
    <w:name w:val="文档结构图 Char"/>
    <w:basedOn w:val="a2"/>
    <w:link w:val="af2"/>
    <w:uiPriority w:val="99"/>
    <w:semiHidden/>
    <w:rsid w:val="001A459C"/>
    <w:rPr>
      <w:rFonts w:ascii="宋体"/>
      <w:sz w:val="18"/>
      <w:szCs w:val="18"/>
    </w:rPr>
  </w:style>
  <w:style w:type="paragraph" w:customStyle="1" w:styleId="Default">
    <w:name w:val="Default"/>
    <w:rsid w:val="00F843BB"/>
    <w:pPr>
      <w:widowControl w:val="0"/>
      <w:autoSpaceDE w:val="0"/>
      <w:autoSpaceDN w:val="0"/>
      <w:adjustRightInd w:val="0"/>
    </w:pPr>
    <w:rPr>
      <w:rFonts w:ascii="Sim Sun+ 2" w:eastAsia="Sim Sun+ 2" w:cs="Sim Sun+ 2"/>
      <w:color w:val="000000"/>
      <w:sz w:val="24"/>
      <w:szCs w:val="24"/>
    </w:rPr>
  </w:style>
  <w:style w:type="paragraph" w:styleId="af3">
    <w:name w:val="List Paragraph"/>
    <w:basedOn w:val="a1"/>
    <w:uiPriority w:val="34"/>
    <w:qFormat/>
    <w:rsid w:val="00580867"/>
  </w:style>
  <w:style w:type="table" w:styleId="af4">
    <w:name w:val="Table Grid"/>
    <w:basedOn w:val="a3"/>
    <w:uiPriority w:val="59"/>
    <w:rsid w:val="00233E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5">
    <w:name w:val="Emphasis"/>
    <w:basedOn w:val="a2"/>
    <w:uiPriority w:val="20"/>
    <w:qFormat/>
    <w:rsid w:val="00D618C7"/>
    <w:rPr>
      <w:i/>
      <w:iCs/>
    </w:rPr>
  </w:style>
  <w:style w:type="character" w:styleId="HTML">
    <w:name w:val="HTML Code"/>
    <w:basedOn w:val="a2"/>
    <w:uiPriority w:val="99"/>
    <w:semiHidden/>
    <w:unhideWhenUsed/>
    <w:rsid w:val="00D618C7"/>
    <w:rPr>
      <w:rFonts w:ascii="宋体" w:eastAsia="宋体" w:hAnsi="宋体" w:cs="宋体"/>
      <w:sz w:val="24"/>
      <w:szCs w:val="24"/>
    </w:rPr>
  </w:style>
  <w:style w:type="character" w:styleId="af6">
    <w:name w:val="Hyperlink"/>
    <w:basedOn w:val="a2"/>
    <w:uiPriority w:val="99"/>
    <w:rsid w:val="002B3890"/>
    <w:rPr>
      <w:color w:val="0000FF"/>
      <w:u w:val="single"/>
    </w:rPr>
  </w:style>
  <w:style w:type="paragraph" w:styleId="10">
    <w:name w:val="toc 1"/>
    <w:basedOn w:val="a1"/>
    <w:next w:val="a1"/>
    <w:autoRedefine/>
    <w:uiPriority w:val="39"/>
    <w:rsid w:val="002B3890"/>
    <w:pPr>
      <w:widowControl/>
      <w:tabs>
        <w:tab w:val="left" w:pos="420"/>
        <w:tab w:val="right" w:leader="dot" w:pos="9010"/>
      </w:tabs>
      <w:spacing w:beforeLines="50" w:afterLines="50" w:line="240" w:lineRule="auto"/>
      <w:ind w:left="198" w:hanging="113"/>
    </w:pPr>
    <w:rPr>
      <w:rFonts w:ascii="Arial" w:hAnsi="Arial"/>
      <w:szCs w:val="21"/>
    </w:rPr>
  </w:style>
  <w:style w:type="character" w:customStyle="1" w:styleId="Char2">
    <w:name w:val="表头样式 Char"/>
    <w:basedOn w:val="a2"/>
    <w:link w:val="af7"/>
    <w:locked/>
    <w:rsid w:val="002B3890"/>
    <w:rPr>
      <w:rFonts w:ascii="Arial" w:hAnsi="Arial" w:cs="Arial"/>
      <w:b/>
      <w:sz w:val="21"/>
      <w:szCs w:val="21"/>
    </w:rPr>
  </w:style>
  <w:style w:type="paragraph" w:customStyle="1" w:styleId="af7">
    <w:name w:val="表头样式"/>
    <w:basedOn w:val="a1"/>
    <w:link w:val="Char2"/>
    <w:rsid w:val="002B3890"/>
    <w:pPr>
      <w:spacing w:beforeLines="50" w:afterLines="50" w:line="240" w:lineRule="auto"/>
      <w:ind w:firstLine="200"/>
      <w:jc w:val="center"/>
    </w:pPr>
    <w:rPr>
      <w:rFonts w:ascii="Arial" w:hAnsi="Arial" w:cs="Arial"/>
      <w:b/>
      <w:szCs w:val="21"/>
    </w:rPr>
  </w:style>
  <w:style w:type="paragraph" w:customStyle="1" w:styleId="af8">
    <w:name w:val="封面华为技术"/>
    <w:basedOn w:val="a1"/>
    <w:rsid w:val="002B3890"/>
    <w:pPr>
      <w:spacing w:beforeLines="50" w:afterLines="50"/>
      <w:ind w:firstLine="200"/>
      <w:jc w:val="center"/>
    </w:pPr>
    <w:rPr>
      <w:rFonts w:ascii="Arial" w:eastAsia="黑体" w:hAnsi="Arial"/>
      <w:sz w:val="32"/>
      <w:szCs w:val="32"/>
    </w:rPr>
  </w:style>
  <w:style w:type="paragraph" w:customStyle="1" w:styleId="af9">
    <w:name w:val="封面表格文本"/>
    <w:basedOn w:val="a1"/>
    <w:rsid w:val="002B3890"/>
    <w:pPr>
      <w:spacing w:beforeLines="50" w:afterLines="50" w:line="240" w:lineRule="auto"/>
      <w:ind w:firstLine="200"/>
      <w:jc w:val="center"/>
    </w:pPr>
    <w:rPr>
      <w:rFonts w:ascii="Arial" w:hAnsi="Arial"/>
      <w:szCs w:val="21"/>
    </w:rPr>
  </w:style>
  <w:style w:type="paragraph" w:customStyle="1" w:styleId="afa">
    <w:name w:val="封面文档标题"/>
    <w:basedOn w:val="a1"/>
    <w:rsid w:val="002B3890"/>
    <w:pPr>
      <w:spacing w:beforeLines="50" w:afterLines="50"/>
      <w:ind w:firstLine="200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b">
    <w:name w:val="修订记录"/>
    <w:basedOn w:val="a1"/>
    <w:rsid w:val="002B3890"/>
    <w:pPr>
      <w:widowControl/>
      <w:spacing w:beforeLines="50" w:afterLines="50"/>
      <w:ind w:firstLine="20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目录"/>
    <w:basedOn w:val="a1"/>
    <w:rsid w:val="002B3890"/>
    <w:pPr>
      <w:adjustRightInd/>
      <w:spacing w:beforeLines="50" w:afterLines="50" w:line="240" w:lineRule="auto"/>
      <w:ind w:firstLine="200"/>
      <w:jc w:val="center"/>
    </w:pPr>
    <w:rPr>
      <w:rFonts w:ascii="Arial" w:eastAsia="黑体" w:hAnsi="Arial"/>
      <w:sz w:val="32"/>
      <w:szCs w:val="32"/>
    </w:rPr>
  </w:style>
  <w:style w:type="paragraph" w:customStyle="1" w:styleId="afd">
    <w:name w:val="缺省文本"/>
    <w:basedOn w:val="a1"/>
    <w:rsid w:val="002B3890"/>
    <w:pPr>
      <w:spacing w:beforeLines="50" w:afterLines="50"/>
      <w:ind w:firstLine="200"/>
    </w:pPr>
    <w:rPr>
      <w:rFonts w:ascii="Arial" w:hAnsi="Arial"/>
      <w:szCs w:val="21"/>
    </w:rPr>
  </w:style>
  <w:style w:type="paragraph" w:styleId="afe">
    <w:name w:val="No Spacing"/>
    <w:uiPriority w:val="1"/>
    <w:qFormat/>
    <w:rsid w:val="001B6649"/>
    <w:pPr>
      <w:widowControl w:val="0"/>
      <w:autoSpaceDE w:val="0"/>
      <w:autoSpaceDN w:val="0"/>
      <w:adjustRightInd w:val="0"/>
      <w:ind w:firstLineChars="200" w:firstLine="420"/>
    </w:pPr>
    <w:rPr>
      <w:sz w:val="21"/>
    </w:rPr>
  </w:style>
  <w:style w:type="paragraph" w:styleId="HTML0">
    <w:name w:val="HTML Preformatted"/>
    <w:basedOn w:val="a1"/>
    <w:link w:val="HTMLChar"/>
    <w:uiPriority w:val="99"/>
    <w:unhideWhenUsed/>
    <w:rsid w:val="0056735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line="240" w:lineRule="auto"/>
      <w:ind w:firstLineChars="0" w:firstLine="0"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2"/>
    <w:link w:val="HTML0"/>
    <w:uiPriority w:val="99"/>
    <w:rsid w:val="00567356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910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87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570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9123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3652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78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0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18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953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5140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66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73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13089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607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493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5639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599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23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582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661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597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846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41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13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68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6924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9930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1178</Words>
  <Characters>6719</Characters>
  <Application>Microsoft Office Word</Application>
  <DocSecurity>0</DocSecurity>
  <Lines>55</Lines>
  <Paragraphs>15</Paragraphs>
  <ScaleCrop>false</ScaleCrop>
  <Company>Lenovo (Beijing) Limited</Company>
  <LinksUpToDate>false</LinksUpToDate>
  <CharactersWithSpaces>7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weigang 00501</dc:creator>
  <cp:keywords/>
  <dc:description/>
  <cp:lastModifiedBy>admin</cp:lastModifiedBy>
  <cp:revision>2</cp:revision>
  <dcterms:created xsi:type="dcterms:W3CDTF">2018-08-03T08:27:00Z</dcterms:created>
  <dcterms:modified xsi:type="dcterms:W3CDTF">2018-08-03T08:27:00Z</dcterms:modified>
</cp:coreProperties>
</file>